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406CF" w:rsidRDefault="006D0786" w:rsidP="00752A84">
      <w:pPr>
        <w:jc w:val="center"/>
        <w:rPr>
          <w:rFonts w:ascii="黑体" w:eastAsia="黑体" w:hAnsi="黑体" w:cs="黑体"/>
          <w:sz w:val="52"/>
          <w:szCs w:val="52"/>
        </w:rPr>
      </w:pPr>
      <w:r w:rsidRPr="006D0786">
        <w:rPr>
          <w:rFonts w:ascii="黑体" w:eastAsia="黑体" w:hAnsi="黑体" w:cs="黑体"/>
          <w:sz w:val="52"/>
          <w:szCs w:val="52"/>
        </w:rPr>
        <w:t>G2C7_中控_</w:t>
      </w:r>
      <w:r>
        <w:rPr>
          <w:rFonts w:ascii="黑体" w:eastAsia="黑体" w:hAnsi="黑体" w:cs="黑体"/>
          <w:sz w:val="52"/>
          <w:szCs w:val="52"/>
        </w:rPr>
        <w:t>详细设计</w:t>
      </w:r>
    </w:p>
    <w:p w:rsidR="008406CF" w:rsidRDefault="008406CF" w:rsidP="008406CF">
      <w:pPr>
        <w:jc w:val="center"/>
        <w:rPr>
          <w:sz w:val="30"/>
          <w:szCs w:val="30"/>
        </w:rPr>
      </w:pPr>
    </w:p>
    <w:p w:rsidR="008406CF" w:rsidRDefault="008406CF" w:rsidP="008406CF">
      <w:pPr>
        <w:jc w:val="center"/>
        <w:rPr>
          <w:sz w:val="30"/>
          <w:szCs w:val="30"/>
        </w:rPr>
      </w:pPr>
    </w:p>
    <w:p w:rsidR="008406CF" w:rsidRDefault="008406CF" w:rsidP="008406CF">
      <w:pPr>
        <w:jc w:val="center"/>
        <w:rPr>
          <w:sz w:val="30"/>
          <w:szCs w:val="30"/>
        </w:rPr>
      </w:pPr>
    </w:p>
    <w:tbl>
      <w:tblPr>
        <w:tblW w:w="8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8"/>
        <w:gridCol w:w="1417"/>
        <w:gridCol w:w="1701"/>
        <w:gridCol w:w="4190"/>
      </w:tblGrid>
      <w:tr w:rsidR="008406CF" w:rsidTr="000B722E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30"/>
                <w:szCs w:val="30"/>
              </w:rPr>
            </w:pPr>
            <w:r>
              <w:rPr>
                <w:rFonts w:ascii="Calibri" w:hAnsi="Calibri"/>
                <w:sz w:val="30"/>
                <w:szCs w:val="30"/>
              </w:rPr>
              <w:t>Rev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30"/>
                <w:szCs w:val="30"/>
              </w:rPr>
            </w:pPr>
            <w:r>
              <w:rPr>
                <w:rFonts w:ascii="Calibri" w:hAnsi="Calibri"/>
                <w:sz w:val="30"/>
                <w:szCs w:val="30"/>
              </w:rPr>
              <w:t>Dat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30"/>
                <w:szCs w:val="30"/>
              </w:rPr>
            </w:pPr>
            <w:r>
              <w:rPr>
                <w:rFonts w:ascii="Calibri" w:hAnsi="Calibri"/>
                <w:sz w:val="30"/>
                <w:szCs w:val="30"/>
              </w:rPr>
              <w:t>Author</w:t>
            </w:r>
          </w:p>
        </w:tc>
        <w:tc>
          <w:tcPr>
            <w:tcW w:w="4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30"/>
                <w:szCs w:val="30"/>
              </w:rPr>
            </w:pPr>
            <w:r>
              <w:rPr>
                <w:rFonts w:ascii="Calibri" w:hAnsi="Calibri"/>
                <w:sz w:val="30"/>
                <w:szCs w:val="30"/>
              </w:rPr>
              <w:t>Comments</w:t>
            </w:r>
          </w:p>
        </w:tc>
      </w:tr>
      <w:tr w:rsidR="008406CF" w:rsidTr="000B722E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22"/>
              </w:rPr>
            </w:pPr>
            <w:r>
              <w:rPr>
                <w:rFonts w:ascii="Calibri" w:hAnsi="Calibri"/>
                <w:sz w:val="22"/>
              </w:rPr>
              <w:t>V</w:t>
            </w:r>
            <w:r w:rsidR="000B722E">
              <w:rPr>
                <w:rFonts w:ascii="Calibri" w:hAnsi="Calibri" w:hint="eastAsia"/>
                <w:sz w:val="22"/>
              </w:rPr>
              <w:t>0.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 w:rsidP="006D0786">
            <w:pPr>
              <w:jc w:val="center"/>
              <w:rPr>
                <w:rFonts w:ascii="Calibri" w:hAnsi="Calibri"/>
                <w:sz w:val="22"/>
              </w:rPr>
            </w:pPr>
            <w:r>
              <w:rPr>
                <w:rFonts w:ascii="Calibri" w:hAnsi="Calibri"/>
                <w:sz w:val="22"/>
              </w:rPr>
              <w:t>2020.</w:t>
            </w:r>
            <w:r w:rsidR="006D0786">
              <w:rPr>
                <w:rFonts w:ascii="Calibri" w:hAnsi="Calibri" w:hint="eastAsia"/>
                <w:sz w:val="22"/>
              </w:rPr>
              <w:t>8</w:t>
            </w:r>
            <w:r>
              <w:rPr>
                <w:rFonts w:ascii="Calibri" w:hAnsi="Calibri"/>
                <w:sz w:val="22"/>
              </w:rPr>
              <w:t>.</w:t>
            </w:r>
            <w:r w:rsidR="006D0786">
              <w:rPr>
                <w:rFonts w:ascii="Calibri" w:hAnsi="Calibri" w:hint="eastAsia"/>
                <w:sz w:val="22"/>
              </w:rPr>
              <w:t>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25348F">
            <w:pPr>
              <w:jc w:val="center"/>
              <w:rPr>
                <w:rFonts w:ascii="Calibri" w:hAnsi="Calibri"/>
                <w:sz w:val="22"/>
              </w:rPr>
            </w:pPr>
            <w:r>
              <w:rPr>
                <w:rFonts w:ascii="Calibri" w:hAnsi="Calibri" w:hint="eastAsia"/>
                <w:sz w:val="22"/>
              </w:rPr>
              <w:t>Allen</w:t>
            </w:r>
          </w:p>
        </w:tc>
        <w:tc>
          <w:tcPr>
            <w:tcW w:w="4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22"/>
              </w:rPr>
            </w:pPr>
            <w:r>
              <w:rPr>
                <w:rFonts w:ascii="Calibri" w:hAnsi="Calibri"/>
                <w:sz w:val="22"/>
              </w:rPr>
              <w:t>Draft</w:t>
            </w:r>
          </w:p>
        </w:tc>
      </w:tr>
      <w:tr w:rsidR="008406CF" w:rsidTr="0025348F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06CF" w:rsidRDefault="008406CF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06CF" w:rsidRDefault="008406CF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06CF" w:rsidRDefault="008406CF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4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06CF" w:rsidRDefault="008406CF">
            <w:pPr>
              <w:jc w:val="center"/>
              <w:rPr>
                <w:rFonts w:ascii="Calibri" w:hAnsi="Calibri"/>
              </w:rPr>
            </w:pPr>
          </w:p>
        </w:tc>
      </w:tr>
      <w:tr w:rsidR="000B722E" w:rsidTr="000B722E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722E" w:rsidRDefault="000B722E" w:rsidP="000B722E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722E" w:rsidRDefault="000B722E" w:rsidP="000B722E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722E" w:rsidRDefault="000B722E" w:rsidP="000B722E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4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722E" w:rsidRDefault="000B722E" w:rsidP="000B722E">
            <w:pPr>
              <w:jc w:val="center"/>
              <w:rPr>
                <w:rFonts w:ascii="Calibri" w:hAnsi="Calibri"/>
              </w:rPr>
            </w:pPr>
          </w:p>
        </w:tc>
      </w:tr>
    </w:tbl>
    <w:p w:rsidR="008406CF" w:rsidRDefault="008406CF" w:rsidP="008406CF">
      <w:pPr>
        <w:jc w:val="center"/>
        <w:rPr>
          <w:rFonts w:ascii="Times New Roman" w:hAnsi="Times New Roman" w:cs="Times New Roman"/>
          <w:sz w:val="30"/>
          <w:szCs w:val="30"/>
        </w:rPr>
      </w:pPr>
    </w:p>
    <w:p w:rsidR="008406CF" w:rsidRDefault="0060059E" w:rsidP="003B00F9">
      <w:pPr>
        <w:pStyle w:val="1"/>
        <w:pageBreakBefore/>
        <w:numPr>
          <w:ilvl w:val="0"/>
          <w:numId w:val="13"/>
        </w:numPr>
      </w:pPr>
      <w:r>
        <w:rPr>
          <w:rFonts w:hint="eastAsia"/>
        </w:rPr>
        <w:lastRenderedPageBreak/>
        <w:t>项目概述</w:t>
      </w:r>
    </w:p>
    <w:p w:rsidR="0060059E" w:rsidRDefault="0060059E" w:rsidP="0060059E">
      <w:pPr>
        <w:pStyle w:val="1"/>
        <w:numPr>
          <w:ilvl w:val="0"/>
          <w:numId w:val="13"/>
        </w:numPr>
      </w:pPr>
      <w:r>
        <w:rPr>
          <w:rFonts w:hint="eastAsia"/>
        </w:rPr>
        <w:t>硬件架构</w:t>
      </w:r>
    </w:p>
    <w:p w:rsidR="006400C1" w:rsidRPr="006400C1" w:rsidRDefault="00FD6C00" w:rsidP="006400C1">
      <w:r>
        <w:object w:dxaOrig="4231" w:dyaOrig="4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.95pt;height:216.6pt" o:ole="">
            <v:imagedata r:id="rId8" o:title=""/>
          </v:shape>
          <o:OLEObject Type="Embed" ProgID="Visio.Drawing.15" ShapeID="_x0000_i1025" DrawAspect="Content" ObjectID="_1661179466" r:id="rId9"/>
        </w:object>
      </w:r>
    </w:p>
    <w:p w:rsidR="00500F0A" w:rsidRDefault="00500F0A" w:rsidP="00500F0A">
      <w:pPr>
        <w:pStyle w:val="1"/>
        <w:numPr>
          <w:ilvl w:val="0"/>
          <w:numId w:val="13"/>
        </w:numPr>
      </w:pPr>
      <w:r>
        <w:rPr>
          <w:rFonts w:hint="eastAsia"/>
        </w:rPr>
        <w:t>软件模块</w:t>
      </w:r>
    </w:p>
    <w:p w:rsidR="00F25A38" w:rsidRDefault="00500F0A" w:rsidP="00500F0A">
      <w:r>
        <w:rPr>
          <w:rFonts w:hint="eastAsia"/>
        </w:rPr>
        <w:t>系统的软件模块划分如下图所示：</w:t>
      </w:r>
    </w:p>
    <w:p w:rsidR="00F25A38" w:rsidRDefault="007C61AB" w:rsidP="00500F0A">
      <w:r>
        <w:object w:dxaOrig="8986" w:dyaOrig="6181">
          <v:shape id="_x0000_i1026" type="#_x0000_t75" style="width:415.3pt;height:285.7pt" o:ole="">
            <v:imagedata r:id="rId10" o:title=""/>
          </v:shape>
          <o:OLEObject Type="Embed" ProgID="Visio.Drawing.15" ShapeID="_x0000_i1026" DrawAspect="Content" ObjectID="_1661179467" r:id="rId11"/>
        </w:object>
      </w:r>
    </w:p>
    <w:p w:rsidR="00500F0A" w:rsidRDefault="00500F0A" w:rsidP="00500F0A"/>
    <w:p w:rsidR="00500F0A" w:rsidRPr="00500F0A" w:rsidRDefault="00374F80" w:rsidP="00374F80">
      <w:pPr>
        <w:pStyle w:val="2"/>
        <w:numPr>
          <w:ilvl w:val="1"/>
          <w:numId w:val="13"/>
        </w:numPr>
      </w:pPr>
      <w:r>
        <w:t>MCU</w:t>
      </w:r>
      <w:r>
        <w:rPr>
          <w:rFonts w:hint="eastAsia"/>
        </w:rPr>
        <w:t>配置</w:t>
      </w:r>
    </w:p>
    <w:p w:rsidR="00374F80" w:rsidRDefault="00374F80" w:rsidP="00374F80">
      <w:pPr>
        <w:pStyle w:val="2"/>
        <w:numPr>
          <w:ilvl w:val="1"/>
          <w:numId w:val="13"/>
        </w:numPr>
      </w:pPr>
      <w:r>
        <w:t>PMS</w:t>
      </w:r>
      <w:r>
        <w:rPr>
          <w:rFonts w:hint="eastAsia"/>
        </w:rPr>
        <w:t>管理模块</w:t>
      </w:r>
    </w:p>
    <w:p w:rsidR="00B2219F" w:rsidRPr="006D2462" w:rsidRDefault="00B2219F" w:rsidP="00B2219F">
      <w:pPr>
        <w:pStyle w:val="a3"/>
        <w:numPr>
          <w:ilvl w:val="0"/>
          <w:numId w:val="34"/>
        </w:numPr>
        <w:rPr>
          <w:lang w:eastAsia="zh-CN"/>
        </w:rPr>
      </w:pPr>
      <w:r>
        <w:rPr>
          <w:rFonts w:hint="eastAsia"/>
          <w:lang w:eastAsia="zh-CN"/>
        </w:rPr>
        <w:t>PMS</w:t>
      </w:r>
      <w:r w:rsidRPr="006D2462">
        <w:rPr>
          <w:rFonts w:ascii="宋体" w:eastAsia="宋体" w:hAnsi="宋体" w:cs="宋体" w:hint="eastAsia"/>
          <w:lang w:eastAsia="zh-CN"/>
        </w:rPr>
        <w:t>必须支持控制电池</w:t>
      </w:r>
      <w:r>
        <w:rPr>
          <w:rFonts w:ascii="宋体" w:eastAsia="宋体" w:hAnsi="宋体" w:cs="宋体" w:hint="eastAsia"/>
          <w:lang w:eastAsia="zh-CN"/>
        </w:rPr>
        <w:t>预</w:t>
      </w:r>
      <w:r w:rsidRPr="006D2462">
        <w:rPr>
          <w:rFonts w:ascii="宋体" w:eastAsia="宋体" w:hAnsi="宋体" w:cs="宋体" w:hint="eastAsia"/>
          <w:lang w:eastAsia="zh-CN"/>
        </w:rPr>
        <w:t>放电功能</w:t>
      </w:r>
      <w:r>
        <w:rPr>
          <w:rFonts w:eastAsia="宋体" w:hint="eastAsia"/>
          <w:lang w:eastAsia="zh-CN"/>
        </w:rPr>
        <w:t>。</w:t>
      </w:r>
    </w:p>
    <w:p w:rsidR="00B2219F" w:rsidRPr="006D2462" w:rsidRDefault="00B2219F" w:rsidP="00B2219F">
      <w:pPr>
        <w:pStyle w:val="a3"/>
        <w:numPr>
          <w:ilvl w:val="0"/>
          <w:numId w:val="34"/>
        </w:numPr>
        <w:rPr>
          <w:lang w:eastAsia="zh-CN"/>
        </w:rPr>
      </w:pPr>
      <w:r>
        <w:rPr>
          <w:rFonts w:hint="eastAsia"/>
          <w:lang w:eastAsia="zh-CN"/>
        </w:rPr>
        <w:t>PMS</w:t>
      </w:r>
      <w:r w:rsidRPr="006D2462">
        <w:rPr>
          <w:rFonts w:ascii="宋体" w:eastAsia="宋体" w:hAnsi="宋体" w:cs="宋体" w:hint="eastAsia"/>
          <w:lang w:eastAsia="zh-CN"/>
        </w:rPr>
        <w:t>必须支持控制电池放电功能，</w:t>
      </w:r>
      <w:r w:rsidRPr="006D2462">
        <w:rPr>
          <w:rFonts w:eastAsia="宋体" w:hint="eastAsia"/>
          <w:lang w:eastAsia="zh-CN"/>
        </w:rPr>
        <w:t>如果</w:t>
      </w:r>
      <w:r>
        <w:rPr>
          <w:rFonts w:eastAsia="宋体" w:hint="eastAsia"/>
          <w:lang w:eastAsia="zh-CN"/>
        </w:rPr>
        <w:t>电池</w:t>
      </w:r>
      <w:r w:rsidRPr="006D2462">
        <w:rPr>
          <w:rFonts w:eastAsia="宋体" w:hint="eastAsia"/>
          <w:lang w:eastAsia="zh-CN"/>
        </w:rPr>
        <w:t>放电失败，必须分析失败原因，然后做相应的</w:t>
      </w:r>
      <w:r>
        <w:rPr>
          <w:rFonts w:eastAsia="宋体" w:hint="eastAsia"/>
          <w:lang w:eastAsia="zh-CN"/>
        </w:rPr>
        <w:t>处理</w:t>
      </w:r>
      <w:r w:rsidRPr="006D2462">
        <w:rPr>
          <w:rFonts w:eastAsia="宋体" w:hint="eastAsia"/>
          <w:lang w:eastAsia="zh-CN"/>
        </w:rPr>
        <w:t>方法</w:t>
      </w:r>
      <w:r>
        <w:rPr>
          <w:rFonts w:eastAsia="宋体" w:hint="eastAsia"/>
          <w:lang w:eastAsia="zh-CN"/>
        </w:rPr>
        <w:t>。</w:t>
      </w:r>
    </w:p>
    <w:p w:rsidR="006D2462" w:rsidRPr="006D2462" w:rsidRDefault="006D2462" w:rsidP="006D2462">
      <w:pPr>
        <w:pStyle w:val="a3"/>
        <w:numPr>
          <w:ilvl w:val="0"/>
          <w:numId w:val="34"/>
        </w:numPr>
        <w:rPr>
          <w:lang w:eastAsia="zh-CN"/>
        </w:rPr>
      </w:pPr>
      <w:r>
        <w:rPr>
          <w:rFonts w:hint="eastAsia"/>
          <w:lang w:eastAsia="zh-CN"/>
        </w:rPr>
        <w:t>PMS</w:t>
      </w:r>
      <w:r w:rsidRPr="006D2462">
        <w:rPr>
          <w:rFonts w:ascii="宋体" w:eastAsia="宋体" w:hAnsi="宋体" w:cs="宋体" w:hint="eastAsia"/>
          <w:lang w:eastAsia="zh-CN"/>
        </w:rPr>
        <w:t>必须支持控制电池</w:t>
      </w:r>
      <w:r>
        <w:rPr>
          <w:rFonts w:ascii="宋体" w:eastAsia="宋体" w:hAnsi="宋体" w:cs="宋体" w:hint="eastAsia"/>
          <w:lang w:eastAsia="zh-CN"/>
        </w:rPr>
        <w:t>停止放电</w:t>
      </w:r>
      <w:r w:rsidRPr="006D2462">
        <w:rPr>
          <w:rFonts w:ascii="宋体" w:eastAsia="宋体" w:hAnsi="宋体" w:cs="宋体" w:hint="eastAsia"/>
          <w:lang w:eastAsia="zh-CN"/>
        </w:rPr>
        <w:t>功能</w:t>
      </w:r>
      <w:r>
        <w:rPr>
          <w:rFonts w:ascii="宋体" w:eastAsia="宋体" w:hAnsi="宋体" w:cs="宋体" w:hint="eastAsia"/>
          <w:lang w:eastAsia="zh-CN"/>
        </w:rPr>
        <w:t>。</w:t>
      </w:r>
    </w:p>
    <w:p w:rsidR="006D2462" w:rsidRPr="006D2462" w:rsidRDefault="006D2462" w:rsidP="005A365E">
      <w:pPr>
        <w:pStyle w:val="a3"/>
        <w:numPr>
          <w:ilvl w:val="0"/>
          <w:numId w:val="34"/>
        </w:numPr>
        <w:rPr>
          <w:lang w:eastAsia="zh-CN"/>
        </w:rPr>
      </w:pPr>
      <w:r>
        <w:rPr>
          <w:rFonts w:hint="eastAsia"/>
          <w:lang w:eastAsia="zh-CN"/>
        </w:rPr>
        <w:t>PMS</w:t>
      </w:r>
      <w:r w:rsidRPr="006D2462">
        <w:rPr>
          <w:rFonts w:ascii="宋体" w:eastAsia="宋体" w:hAnsi="宋体" w:cs="宋体" w:hint="eastAsia"/>
          <w:lang w:eastAsia="zh-CN"/>
        </w:rPr>
        <w:t>必须支持控制电池</w:t>
      </w:r>
      <w:r>
        <w:rPr>
          <w:rFonts w:ascii="宋体" w:eastAsia="宋体" w:hAnsi="宋体" w:cs="宋体" w:hint="eastAsia"/>
          <w:lang w:eastAsia="zh-CN"/>
        </w:rPr>
        <w:t>停止</w:t>
      </w:r>
      <w:r w:rsidR="00B2219F">
        <w:rPr>
          <w:rFonts w:ascii="宋体" w:eastAsia="宋体" w:hAnsi="宋体" w:cs="宋体" w:hint="eastAsia"/>
          <w:lang w:eastAsia="zh-CN"/>
        </w:rPr>
        <w:t>预</w:t>
      </w:r>
      <w:r>
        <w:rPr>
          <w:rFonts w:ascii="宋体" w:eastAsia="宋体" w:hAnsi="宋体" w:cs="宋体" w:hint="eastAsia"/>
          <w:lang w:eastAsia="zh-CN"/>
        </w:rPr>
        <w:t>放电</w:t>
      </w:r>
      <w:r w:rsidRPr="006D2462">
        <w:rPr>
          <w:rFonts w:ascii="宋体" w:eastAsia="宋体" w:hAnsi="宋体" w:cs="宋体" w:hint="eastAsia"/>
          <w:lang w:eastAsia="zh-CN"/>
        </w:rPr>
        <w:t>功能</w:t>
      </w:r>
      <w:r>
        <w:rPr>
          <w:rFonts w:ascii="宋体" w:eastAsia="宋体" w:hAnsi="宋体" w:cs="宋体" w:hint="eastAsia"/>
          <w:lang w:eastAsia="zh-CN"/>
        </w:rPr>
        <w:t>。</w:t>
      </w:r>
    </w:p>
    <w:p w:rsidR="006D2462" w:rsidRPr="006D2462" w:rsidRDefault="006D2462" w:rsidP="006D2462"/>
    <w:p w:rsidR="006D2462" w:rsidRPr="006D2462" w:rsidRDefault="006D2462" w:rsidP="006D2462"/>
    <w:p w:rsidR="00D60304" w:rsidRDefault="00D60304" w:rsidP="00D60304">
      <w:pPr>
        <w:pStyle w:val="3"/>
        <w:numPr>
          <w:ilvl w:val="2"/>
          <w:numId w:val="13"/>
        </w:numPr>
      </w:pPr>
      <w:bookmarkStart w:id="0" w:name="_GoBack"/>
      <w:bookmarkEnd w:id="0"/>
      <w:r>
        <w:rPr>
          <w:rFonts w:hint="eastAsia"/>
        </w:rPr>
        <w:lastRenderedPageBreak/>
        <w:t>P</w:t>
      </w:r>
      <w:r>
        <w:t>MS</w:t>
      </w:r>
      <w:r>
        <w:rPr>
          <w:rFonts w:hint="eastAsia"/>
        </w:rPr>
        <w:t>功能</w:t>
      </w:r>
    </w:p>
    <w:p w:rsidR="00D60304" w:rsidRDefault="00D60304" w:rsidP="00D60304">
      <w:pPr>
        <w:pStyle w:val="3"/>
        <w:numPr>
          <w:ilvl w:val="2"/>
          <w:numId w:val="13"/>
        </w:numPr>
      </w:pPr>
      <w:r>
        <w:rPr>
          <w:rFonts w:hint="eastAsia"/>
        </w:rPr>
        <w:t>充放电</w:t>
      </w:r>
      <w:r>
        <w:rPr>
          <w:rFonts w:hint="eastAsia"/>
        </w:rPr>
        <w:t>功能</w:t>
      </w:r>
    </w:p>
    <w:p w:rsidR="00AC2A81" w:rsidRDefault="00AC2A81" w:rsidP="00AC2A81">
      <w:pPr>
        <w:pStyle w:val="3"/>
        <w:numPr>
          <w:ilvl w:val="2"/>
          <w:numId w:val="13"/>
        </w:numPr>
      </w:pPr>
      <w:r>
        <w:rPr>
          <w:rFonts w:hint="eastAsia"/>
        </w:rPr>
        <w:t>P</w:t>
      </w:r>
      <w:r>
        <w:t>MS</w:t>
      </w:r>
      <w:r w:rsidRPr="004E0E35">
        <w:rPr>
          <w:rFonts w:hint="eastAsia"/>
        </w:rPr>
        <w:t>状态机</w:t>
      </w:r>
    </w:p>
    <w:p w:rsidR="00E154EF" w:rsidRPr="00500F0A" w:rsidRDefault="002C6B49" w:rsidP="00E154EF">
      <w:r>
        <w:object w:dxaOrig="11221" w:dyaOrig="10006">
          <v:shape id="_x0000_i1027" type="#_x0000_t75" style="width:416.45pt;height:370.95pt" o:ole="">
            <v:imagedata r:id="rId12" o:title=""/>
          </v:shape>
          <o:OLEObject Type="Embed" ProgID="Visio.Drawing.15" ShapeID="_x0000_i1027" DrawAspect="Content" ObjectID="_1661179468" r:id="rId13"/>
        </w:object>
      </w:r>
    </w:p>
    <w:p w:rsidR="00E154EF" w:rsidRDefault="00E154EF" w:rsidP="00B21440">
      <w:pPr>
        <w:pStyle w:val="3"/>
        <w:numPr>
          <w:ilvl w:val="2"/>
          <w:numId w:val="13"/>
        </w:numPr>
      </w:pPr>
      <w:r>
        <w:rPr>
          <w:rFonts w:hint="eastAsia"/>
        </w:rPr>
        <w:t>熄火</w:t>
      </w:r>
    </w:p>
    <w:p w:rsidR="00E154EF" w:rsidRDefault="00E154EF" w:rsidP="00E154EF">
      <w:r>
        <w:rPr>
          <w:rFonts w:hint="eastAsia"/>
        </w:rPr>
        <w:t>中控在熄火状态下，支持以下功能：</w:t>
      </w:r>
    </w:p>
    <w:tbl>
      <w:tblPr>
        <w:tblStyle w:val="a8"/>
        <w:tblW w:w="8498" w:type="dxa"/>
        <w:tblLook w:val="04A0" w:firstRow="1" w:lastRow="0" w:firstColumn="1" w:lastColumn="0" w:noHBand="0" w:noVBand="1"/>
      </w:tblPr>
      <w:tblGrid>
        <w:gridCol w:w="1271"/>
        <w:gridCol w:w="992"/>
        <w:gridCol w:w="2410"/>
        <w:gridCol w:w="142"/>
        <w:gridCol w:w="1984"/>
        <w:gridCol w:w="1699"/>
      </w:tblGrid>
      <w:tr w:rsidR="004D5A49" w:rsidTr="004D5A49">
        <w:tc>
          <w:tcPr>
            <w:tcW w:w="1271" w:type="dxa"/>
            <w:shd w:val="clear" w:color="auto" w:fill="BFBFBF" w:themeFill="background1" w:themeFillShade="BF"/>
          </w:tcPr>
          <w:p w:rsidR="004D5A49" w:rsidRDefault="004D5A49" w:rsidP="00887E9F">
            <w:r>
              <w:rPr>
                <w:rFonts w:hint="eastAsia"/>
              </w:rPr>
              <w:t>支持功能</w:t>
            </w:r>
          </w:p>
        </w:tc>
        <w:tc>
          <w:tcPr>
            <w:tcW w:w="992" w:type="dxa"/>
            <w:shd w:val="clear" w:color="auto" w:fill="BFBFBF" w:themeFill="background1" w:themeFillShade="BF"/>
          </w:tcPr>
          <w:p w:rsidR="004D5A49" w:rsidRDefault="004D5A49" w:rsidP="00887E9F">
            <w:r>
              <w:rPr>
                <w:rFonts w:hint="eastAsia"/>
              </w:rPr>
              <w:t>大电池</w:t>
            </w:r>
          </w:p>
        </w:tc>
        <w:tc>
          <w:tcPr>
            <w:tcW w:w="2410" w:type="dxa"/>
            <w:shd w:val="clear" w:color="auto" w:fill="BFBFBF" w:themeFill="background1" w:themeFillShade="BF"/>
          </w:tcPr>
          <w:p w:rsidR="004D5A49" w:rsidRDefault="004D5A49" w:rsidP="00887E9F">
            <w:r>
              <w:rPr>
                <w:rFonts w:hint="eastAsia"/>
              </w:rPr>
              <w:t>未激活模式</w:t>
            </w:r>
          </w:p>
        </w:tc>
        <w:tc>
          <w:tcPr>
            <w:tcW w:w="2126" w:type="dxa"/>
            <w:gridSpan w:val="2"/>
            <w:shd w:val="clear" w:color="auto" w:fill="BFBFBF" w:themeFill="background1" w:themeFillShade="BF"/>
          </w:tcPr>
          <w:p w:rsidR="004D5A49" w:rsidRDefault="004D5A49" w:rsidP="00887E9F">
            <w:r>
              <w:rPr>
                <w:rFonts w:hint="eastAsia"/>
              </w:rPr>
              <w:t>激活</w:t>
            </w:r>
          </w:p>
        </w:tc>
        <w:tc>
          <w:tcPr>
            <w:tcW w:w="1699" w:type="dxa"/>
            <w:shd w:val="clear" w:color="auto" w:fill="BFBFBF" w:themeFill="background1" w:themeFillShade="BF"/>
          </w:tcPr>
          <w:p w:rsidR="004D5A49" w:rsidRDefault="004D5A49" w:rsidP="00887E9F">
            <w:r>
              <w:rPr>
                <w:rFonts w:hint="eastAsia"/>
              </w:rPr>
              <w:t>被盗</w:t>
            </w:r>
          </w:p>
        </w:tc>
      </w:tr>
      <w:tr w:rsidR="00E154EF" w:rsidTr="004A10C9">
        <w:tc>
          <w:tcPr>
            <w:tcW w:w="1271" w:type="dxa"/>
            <w:vMerge w:val="restart"/>
            <w:vAlign w:val="center"/>
          </w:tcPr>
          <w:p w:rsidR="00E154EF" w:rsidRDefault="00785410" w:rsidP="004A10C9">
            <w:r>
              <w:rPr>
                <w:rFonts w:hint="eastAsia"/>
              </w:rPr>
              <w:t>定位</w:t>
            </w:r>
          </w:p>
        </w:tc>
        <w:tc>
          <w:tcPr>
            <w:tcW w:w="992" w:type="dxa"/>
          </w:tcPr>
          <w:p w:rsidR="00E154EF" w:rsidRDefault="00E154EF" w:rsidP="004A10C9">
            <w:r>
              <w:rPr>
                <w:rFonts w:hint="eastAsia"/>
              </w:rPr>
              <w:t>在位</w:t>
            </w:r>
          </w:p>
        </w:tc>
        <w:tc>
          <w:tcPr>
            <w:tcW w:w="4536" w:type="dxa"/>
            <w:gridSpan w:val="3"/>
          </w:tcPr>
          <w:p w:rsidR="00E154EF" w:rsidRDefault="00E154EF" w:rsidP="004A10C9">
            <w:r>
              <w:rPr>
                <w:rFonts w:hint="eastAsia"/>
              </w:rPr>
              <w:t>至少上报5次有效定位，之后通信模组休眠</w:t>
            </w:r>
          </w:p>
        </w:tc>
        <w:tc>
          <w:tcPr>
            <w:tcW w:w="1699" w:type="dxa"/>
          </w:tcPr>
          <w:p w:rsidR="00E154EF" w:rsidRDefault="00E154EF" w:rsidP="004A10C9">
            <w:r>
              <w:rPr>
                <w:rFonts w:hint="eastAsia"/>
              </w:rPr>
              <w:t>一直上报定位</w:t>
            </w:r>
          </w:p>
        </w:tc>
      </w:tr>
      <w:tr w:rsidR="00E154EF" w:rsidTr="004A10C9">
        <w:tc>
          <w:tcPr>
            <w:tcW w:w="1271" w:type="dxa"/>
            <w:vMerge/>
            <w:vAlign w:val="center"/>
          </w:tcPr>
          <w:p w:rsidR="00E154EF" w:rsidRDefault="00E154EF" w:rsidP="004A10C9"/>
        </w:tc>
        <w:tc>
          <w:tcPr>
            <w:tcW w:w="992" w:type="dxa"/>
          </w:tcPr>
          <w:p w:rsidR="00E154EF" w:rsidRDefault="00E154EF" w:rsidP="004A10C9">
            <w:r>
              <w:rPr>
                <w:rFonts w:hint="eastAsia"/>
              </w:rPr>
              <w:t>不在位</w:t>
            </w:r>
          </w:p>
        </w:tc>
        <w:tc>
          <w:tcPr>
            <w:tcW w:w="6235" w:type="dxa"/>
            <w:gridSpan w:val="4"/>
          </w:tcPr>
          <w:p w:rsidR="00E154EF" w:rsidRDefault="00E154EF" w:rsidP="004A10C9">
            <w:r>
              <w:rPr>
                <w:rFonts w:hint="eastAsia"/>
              </w:rPr>
              <w:t>至少上报5次有效定位，之后通信模组休眠</w:t>
            </w:r>
          </w:p>
        </w:tc>
      </w:tr>
      <w:tr w:rsidR="00E154EF" w:rsidTr="004A10C9">
        <w:tc>
          <w:tcPr>
            <w:tcW w:w="1271" w:type="dxa"/>
            <w:vAlign w:val="center"/>
          </w:tcPr>
          <w:p w:rsidR="00E154EF" w:rsidRDefault="00E154EF" w:rsidP="00785410">
            <w:r>
              <w:rPr>
                <w:rFonts w:hint="eastAsia"/>
              </w:rPr>
              <w:t>蓝牙</w:t>
            </w:r>
          </w:p>
        </w:tc>
        <w:tc>
          <w:tcPr>
            <w:tcW w:w="992" w:type="dxa"/>
          </w:tcPr>
          <w:p w:rsidR="00E154EF" w:rsidRDefault="00E154EF" w:rsidP="004A10C9"/>
        </w:tc>
        <w:tc>
          <w:tcPr>
            <w:tcW w:w="6235" w:type="dxa"/>
            <w:gridSpan w:val="4"/>
          </w:tcPr>
          <w:p w:rsidR="00E154EF" w:rsidRDefault="00E154EF" w:rsidP="004A10C9">
            <w:r>
              <w:rPr>
                <w:rFonts w:hint="eastAsia"/>
              </w:rPr>
              <w:t>低功耗，广播，可连接</w:t>
            </w:r>
          </w:p>
        </w:tc>
      </w:tr>
      <w:tr w:rsidR="00E154EF" w:rsidTr="004A10C9">
        <w:tc>
          <w:tcPr>
            <w:tcW w:w="1271" w:type="dxa"/>
            <w:vMerge w:val="restart"/>
            <w:vAlign w:val="center"/>
          </w:tcPr>
          <w:p w:rsidR="00E154EF" w:rsidRDefault="00E154EF" w:rsidP="004A10C9">
            <w:r>
              <w:rPr>
                <w:rFonts w:hint="eastAsia"/>
              </w:rPr>
              <w:t>1</w:t>
            </w:r>
            <w:r>
              <w:t>8650</w:t>
            </w:r>
            <w:r w:rsidR="00785410">
              <w:rPr>
                <w:rFonts w:hint="eastAsia"/>
              </w:rPr>
              <w:t>电池</w:t>
            </w:r>
          </w:p>
        </w:tc>
        <w:tc>
          <w:tcPr>
            <w:tcW w:w="992" w:type="dxa"/>
          </w:tcPr>
          <w:p w:rsidR="00E154EF" w:rsidRDefault="00E154EF" w:rsidP="004A10C9">
            <w:r>
              <w:rPr>
                <w:rFonts w:hint="eastAsia"/>
              </w:rPr>
              <w:t>在位</w:t>
            </w:r>
          </w:p>
        </w:tc>
        <w:tc>
          <w:tcPr>
            <w:tcW w:w="6235" w:type="dxa"/>
            <w:gridSpan w:val="4"/>
          </w:tcPr>
          <w:p w:rsidR="00E154EF" w:rsidRDefault="00E154EF" w:rsidP="004A10C9">
            <w:r>
              <w:rPr>
                <w:rFonts w:hint="eastAsia"/>
              </w:rPr>
              <w:t>充电，直至充满</w:t>
            </w:r>
          </w:p>
        </w:tc>
      </w:tr>
      <w:tr w:rsidR="00E154EF" w:rsidTr="004A10C9">
        <w:tc>
          <w:tcPr>
            <w:tcW w:w="1271" w:type="dxa"/>
            <w:vMerge/>
          </w:tcPr>
          <w:p w:rsidR="00E154EF" w:rsidRDefault="00E154EF" w:rsidP="004A10C9"/>
        </w:tc>
        <w:tc>
          <w:tcPr>
            <w:tcW w:w="992" w:type="dxa"/>
          </w:tcPr>
          <w:p w:rsidR="00E154EF" w:rsidRDefault="00E154EF" w:rsidP="004A10C9">
            <w:r>
              <w:rPr>
                <w:rFonts w:hint="eastAsia"/>
              </w:rPr>
              <w:t>不在位</w:t>
            </w:r>
          </w:p>
        </w:tc>
        <w:tc>
          <w:tcPr>
            <w:tcW w:w="6235" w:type="dxa"/>
            <w:gridSpan w:val="4"/>
          </w:tcPr>
          <w:p w:rsidR="00E154EF" w:rsidRDefault="00785410" w:rsidP="004A10C9">
            <w:r>
              <w:rPr>
                <w:rFonts w:hint="eastAsia"/>
              </w:rPr>
              <w:t>放电</w:t>
            </w:r>
          </w:p>
        </w:tc>
      </w:tr>
      <w:tr w:rsidR="00E154EF" w:rsidTr="004A10C9">
        <w:tc>
          <w:tcPr>
            <w:tcW w:w="1271" w:type="dxa"/>
          </w:tcPr>
          <w:p w:rsidR="00E154EF" w:rsidRDefault="00E154EF" w:rsidP="004A10C9">
            <w:r>
              <w:rPr>
                <w:rFonts w:hint="eastAsia"/>
              </w:rPr>
              <w:t>陀螺仪</w:t>
            </w:r>
          </w:p>
        </w:tc>
        <w:tc>
          <w:tcPr>
            <w:tcW w:w="992" w:type="dxa"/>
          </w:tcPr>
          <w:p w:rsidR="00E154EF" w:rsidRDefault="00E154EF" w:rsidP="004A10C9"/>
        </w:tc>
        <w:tc>
          <w:tcPr>
            <w:tcW w:w="6235" w:type="dxa"/>
            <w:gridSpan w:val="4"/>
          </w:tcPr>
          <w:p w:rsidR="00E154EF" w:rsidRDefault="00E154EF" w:rsidP="004A10C9">
            <w:r>
              <w:rPr>
                <w:rFonts w:hint="eastAsia"/>
              </w:rPr>
              <w:t>正常工作</w:t>
            </w:r>
          </w:p>
        </w:tc>
      </w:tr>
      <w:tr w:rsidR="00E154EF" w:rsidTr="004A10C9">
        <w:tc>
          <w:tcPr>
            <w:tcW w:w="1271" w:type="dxa"/>
          </w:tcPr>
          <w:p w:rsidR="00E154EF" w:rsidRDefault="00785410" w:rsidP="004A10C9">
            <w:r>
              <w:rPr>
                <w:rFonts w:hint="eastAsia"/>
              </w:rPr>
              <w:lastRenderedPageBreak/>
              <w:t>大电池</w:t>
            </w:r>
          </w:p>
        </w:tc>
        <w:tc>
          <w:tcPr>
            <w:tcW w:w="992" w:type="dxa"/>
          </w:tcPr>
          <w:p w:rsidR="00E154EF" w:rsidRDefault="00E154EF" w:rsidP="004A10C9"/>
        </w:tc>
        <w:tc>
          <w:tcPr>
            <w:tcW w:w="6235" w:type="dxa"/>
            <w:gridSpan w:val="4"/>
          </w:tcPr>
          <w:p w:rsidR="00E154EF" w:rsidRDefault="00E154EF" w:rsidP="004A10C9">
            <w:r>
              <w:rPr>
                <w:rFonts w:hint="eastAsia"/>
              </w:rPr>
              <w:t>放电</w:t>
            </w:r>
          </w:p>
        </w:tc>
      </w:tr>
      <w:tr w:rsidR="004D5A49" w:rsidTr="007578F6">
        <w:tc>
          <w:tcPr>
            <w:tcW w:w="1271" w:type="dxa"/>
          </w:tcPr>
          <w:p w:rsidR="004D5A49" w:rsidRDefault="004D5A49" w:rsidP="004A10C9"/>
        </w:tc>
        <w:tc>
          <w:tcPr>
            <w:tcW w:w="992" w:type="dxa"/>
          </w:tcPr>
          <w:p w:rsidR="004D5A49" w:rsidRDefault="004D5A49" w:rsidP="004A10C9"/>
        </w:tc>
        <w:tc>
          <w:tcPr>
            <w:tcW w:w="2552" w:type="dxa"/>
            <w:gridSpan w:val="2"/>
          </w:tcPr>
          <w:p w:rsidR="004D5A49" w:rsidRDefault="004D5A49" w:rsidP="004A10C9"/>
        </w:tc>
        <w:tc>
          <w:tcPr>
            <w:tcW w:w="1984" w:type="dxa"/>
          </w:tcPr>
          <w:p w:rsidR="004D5A49" w:rsidRDefault="004D5A49" w:rsidP="004A10C9"/>
        </w:tc>
        <w:tc>
          <w:tcPr>
            <w:tcW w:w="1699" w:type="dxa"/>
          </w:tcPr>
          <w:p w:rsidR="004D5A49" w:rsidRDefault="004D5A49" w:rsidP="004A10C9"/>
        </w:tc>
      </w:tr>
    </w:tbl>
    <w:p w:rsidR="00E154EF" w:rsidRPr="00D660C5" w:rsidRDefault="00E154EF" w:rsidP="00E154EF"/>
    <w:p w:rsidR="00E154EF" w:rsidRDefault="00E154EF" w:rsidP="00E154EF">
      <w:pPr>
        <w:pStyle w:val="3"/>
        <w:numPr>
          <w:ilvl w:val="2"/>
          <w:numId w:val="13"/>
        </w:numPr>
      </w:pPr>
      <w:r>
        <w:rPr>
          <w:rFonts w:hint="eastAsia"/>
        </w:rPr>
        <w:t>点火</w:t>
      </w:r>
    </w:p>
    <w:tbl>
      <w:tblPr>
        <w:tblStyle w:val="a8"/>
        <w:tblW w:w="7991" w:type="dxa"/>
        <w:tblLook w:val="04A0" w:firstRow="1" w:lastRow="0" w:firstColumn="1" w:lastColumn="0" w:noHBand="0" w:noVBand="1"/>
      </w:tblPr>
      <w:tblGrid>
        <w:gridCol w:w="1268"/>
        <w:gridCol w:w="2130"/>
        <w:gridCol w:w="1236"/>
        <w:gridCol w:w="52"/>
        <w:gridCol w:w="3305"/>
      </w:tblGrid>
      <w:tr w:rsidR="009C1294" w:rsidTr="00ED5A56">
        <w:tc>
          <w:tcPr>
            <w:tcW w:w="1268" w:type="dxa"/>
            <w:shd w:val="clear" w:color="auto" w:fill="BFBFBF" w:themeFill="background1" w:themeFillShade="BF"/>
          </w:tcPr>
          <w:p w:rsidR="009C1294" w:rsidRDefault="009C1294" w:rsidP="004A10C9">
            <w:r>
              <w:rPr>
                <w:rFonts w:hint="eastAsia"/>
              </w:rPr>
              <w:t>支持功能</w:t>
            </w:r>
          </w:p>
        </w:tc>
        <w:tc>
          <w:tcPr>
            <w:tcW w:w="2130" w:type="dxa"/>
            <w:shd w:val="clear" w:color="auto" w:fill="BFBFBF" w:themeFill="background1" w:themeFillShade="BF"/>
          </w:tcPr>
          <w:p w:rsidR="009C1294" w:rsidRDefault="009C1294" w:rsidP="004A10C9">
            <w:r>
              <w:rPr>
                <w:rFonts w:hint="eastAsia"/>
              </w:rPr>
              <w:t>未激活模式</w:t>
            </w:r>
          </w:p>
        </w:tc>
        <w:tc>
          <w:tcPr>
            <w:tcW w:w="1288" w:type="dxa"/>
            <w:gridSpan w:val="2"/>
            <w:shd w:val="clear" w:color="auto" w:fill="BFBFBF" w:themeFill="background1" w:themeFillShade="BF"/>
          </w:tcPr>
          <w:p w:rsidR="009C1294" w:rsidRDefault="009C1294" w:rsidP="004A10C9">
            <w:r>
              <w:rPr>
                <w:rFonts w:hint="eastAsia"/>
              </w:rPr>
              <w:t>激活</w:t>
            </w:r>
          </w:p>
        </w:tc>
        <w:tc>
          <w:tcPr>
            <w:tcW w:w="3305" w:type="dxa"/>
            <w:shd w:val="clear" w:color="auto" w:fill="BFBFBF" w:themeFill="background1" w:themeFillShade="BF"/>
          </w:tcPr>
          <w:p w:rsidR="009C1294" w:rsidRDefault="009C1294" w:rsidP="004A10C9">
            <w:r>
              <w:rPr>
                <w:rFonts w:hint="eastAsia"/>
              </w:rPr>
              <w:t>被盗</w:t>
            </w:r>
          </w:p>
        </w:tc>
      </w:tr>
      <w:tr w:rsidR="00ED5A56" w:rsidTr="00ED5A56">
        <w:tc>
          <w:tcPr>
            <w:tcW w:w="1268" w:type="dxa"/>
            <w:vAlign w:val="center"/>
          </w:tcPr>
          <w:p w:rsidR="00ED5A56" w:rsidRDefault="00ED5A56" w:rsidP="009C1294">
            <w:r>
              <w:rPr>
                <w:rFonts w:hint="eastAsia"/>
              </w:rPr>
              <w:t>定位</w:t>
            </w:r>
          </w:p>
        </w:tc>
        <w:tc>
          <w:tcPr>
            <w:tcW w:w="3418" w:type="dxa"/>
            <w:gridSpan w:val="3"/>
          </w:tcPr>
          <w:p w:rsidR="00ED5A56" w:rsidRDefault="00ED5A56" w:rsidP="00ED5A56">
            <w:r>
              <w:rPr>
                <w:rFonts w:hint="eastAsia"/>
              </w:rPr>
              <w:t>持续上报位置</w:t>
            </w:r>
          </w:p>
        </w:tc>
        <w:tc>
          <w:tcPr>
            <w:tcW w:w="3305" w:type="dxa"/>
          </w:tcPr>
          <w:p w:rsidR="00ED5A56" w:rsidRDefault="00ED5A56" w:rsidP="009C1294">
            <w:r>
              <w:rPr>
                <w:rFonts w:hint="eastAsia"/>
              </w:rPr>
              <w:t>报警及上报位置</w:t>
            </w:r>
          </w:p>
        </w:tc>
      </w:tr>
      <w:tr w:rsidR="009C1294" w:rsidTr="00ED5A56">
        <w:tc>
          <w:tcPr>
            <w:tcW w:w="1268" w:type="dxa"/>
            <w:vAlign w:val="center"/>
          </w:tcPr>
          <w:p w:rsidR="009C1294" w:rsidRDefault="009C1294" w:rsidP="009C1294">
            <w:r>
              <w:rPr>
                <w:rFonts w:hint="eastAsia"/>
              </w:rPr>
              <w:t>蓝牙</w:t>
            </w:r>
          </w:p>
        </w:tc>
        <w:tc>
          <w:tcPr>
            <w:tcW w:w="6723" w:type="dxa"/>
            <w:gridSpan w:val="4"/>
          </w:tcPr>
          <w:p w:rsidR="009C1294" w:rsidRDefault="009C1294" w:rsidP="009C1294">
            <w:r>
              <w:rPr>
                <w:rFonts w:hint="eastAsia"/>
              </w:rPr>
              <w:t>低功耗，广播，可连接</w:t>
            </w:r>
          </w:p>
        </w:tc>
      </w:tr>
      <w:tr w:rsidR="009C1294" w:rsidTr="00ED5A56">
        <w:tc>
          <w:tcPr>
            <w:tcW w:w="1268" w:type="dxa"/>
            <w:vAlign w:val="center"/>
          </w:tcPr>
          <w:p w:rsidR="009C1294" w:rsidRDefault="009C1294" w:rsidP="009C1294">
            <w:r>
              <w:rPr>
                <w:rFonts w:hint="eastAsia"/>
              </w:rPr>
              <w:t>1</w:t>
            </w:r>
            <w:r>
              <w:t>8650</w:t>
            </w:r>
            <w:r>
              <w:rPr>
                <w:rFonts w:hint="eastAsia"/>
              </w:rPr>
              <w:t>充电</w:t>
            </w:r>
          </w:p>
        </w:tc>
        <w:tc>
          <w:tcPr>
            <w:tcW w:w="6723" w:type="dxa"/>
            <w:gridSpan w:val="4"/>
          </w:tcPr>
          <w:p w:rsidR="009C1294" w:rsidRDefault="009C1294" w:rsidP="009C1294">
            <w:r>
              <w:rPr>
                <w:rFonts w:hint="eastAsia"/>
              </w:rPr>
              <w:t>充电，直至充满</w:t>
            </w:r>
          </w:p>
        </w:tc>
      </w:tr>
      <w:tr w:rsidR="009C1294" w:rsidTr="00ED5A56">
        <w:tc>
          <w:tcPr>
            <w:tcW w:w="1268" w:type="dxa"/>
          </w:tcPr>
          <w:p w:rsidR="009C1294" w:rsidRDefault="009C1294" w:rsidP="009C1294">
            <w:r>
              <w:rPr>
                <w:rFonts w:hint="eastAsia"/>
              </w:rPr>
              <w:t>陀螺仪</w:t>
            </w:r>
          </w:p>
        </w:tc>
        <w:tc>
          <w:tcPr>
            <w:tcW w:w="6723" w:type="dxa"/>
            <w:gridSpan w:val="4"/>
          </w:tcPr>
          <w:p w:rsidR="009C1294" w:rsidRDefault="009C1294" w:rsidP="009C1294">
            <w:r>
              <w:rPr>
                <w:rFonts w:hint="eastAsia"/>
              </w:rPr>
              <w:t>正常工作</w:t>
            </w:r>
          </w:p>
        </w:tc>
      </w:tr>
      <w:tr w:rsidR="00ED5A56" w:rsidTr="00ED5A56">
        <w:tc>
          <w:tcPr>
            <w:tcW w:w="1268" w:type="dxa"/>
          </w:tcPr>
          <w:p w:rsidR="00ED5A56" w:rsidRDefault="00ED5A56" w:rsidP="009C1294">
            <w:r>
              <w:rPr>
                <w:rFonts w:hint="eastAsia"/>
              </w:rPr>
              <w:t>大电池</w:t>
            </w:r>
          </w:p>
        </w:tc>
        <w:tc>
          <w:tcPr>
            <w:tcW w:w="2130" w:type="dxa"/>
          </w:tcPr>
          <w:p w:rsidR="00ED5A56" w:rsidRDefault="00ED5A56" w:rsidP="009C1294">
            <w:r>
              <w:rPr>
                <w:rFonts w:hint="eastAsia"/>
              </w:rPr>
              <w:t>放电5分钟后断电</w:t>
            </w:r>
          </w:p>
        </w:tc>
        <w:tc>
          <w:tcPr>
            <w:tcW w:w="1236" w:type="dxa"/>
          </w:tcPr>
          <w:p w:rsidR="00ED5A56" w:rsidRDefault="00ED5A56" w:rsidP="009C1294">
            <w:r>
              <w:rPr>
                <w:rFonts w:hint="eastAsia"/>
              </w:rPr>
              <w:t>持续供电</w:t>
            </w:r>
          </w:p>
        </w:tc>
        <w:tc>
          <w:tcPr>
            <w:tcW w:w="3353" w:type="dxa"/>
            <w:gridSpan w:val="2"/>
          </w:tcPr>
          <w:p w:rsidR="00ED5A56" w:rsidRDefault="00ED5A56" w:rsidP="00ED5A56">
            <w:r>
              <w:rPr>
                <w:rFonts w:hint="eastAsia"/>
              </w:rPr>
              <w:t>停车断电，断电后不能再次点火</w:t>
            </w:r>
          </w:p>
        </w:tc>
      </w:tr>
    </w:tbl>
    <w:p w:rsidR="00E154EF" w:rsidRPr="00D660C5" w:rsidRDefault="00E154EF" w:rsidP="00E154EF"/>
    <w:p w:rsidR="00E154EF" w:rsidRPr="000756F7" w:rsidRDefault="00E154EF" w:rsidP="00E154EF"/>
    <w:p w:rsidR="00A44C21" w:rsidRDefault="00562A84" w:rsidP="00A44C21">
      <w:pPr>
        <w:pStyle w:val="3"/>
        <w:numPr>
          <w:ilvl w:val="2"/>
          <w:numId w:val="13"/>
        </w:numPr>
      </w:pPr>
      <w:r>
        <w:t>GPS</w:t>
      </w:r>
      <w:r>
        <w:rPr>
          <w:rFonts w:hint="eastAsia"/>
        </w:rPr>
        <w:t>模组</w:t>
      </w:r>
      <w:r w:rsidR="00F43EB3">
        <w:rPr>
          <w:rFonts w:hint="eastAsia"/>
        </w:rPr>
        <w:t>C</w:t>
      </w:r>
      <w:r w:rsidR="00F43EB3">
        <w:t>AN</w:t>
      </w:r>
      <w:r w:rsidR="00F43EB3">
        <w:rPr>
          <w:rFonts w:hint="eastAsia"/>
        </w:rPr>
        <w:t>通信</w:t>
      </w:r>
      <w:r w:rsidR="00E154EF">
        <w:rPr>
          <w:rFonts w:hint="eastAsia"/>
        </w:rPr>
        <w:t>故障</w:t>
      </w:r>
    </w:p>
    <w:p w:rsidR="00A44C21" w:rsidRDefault="00A44C21" w:rsidP="00A44C21">
      <w:r w:rsidRPr="00F40D7B">
        <w:rPr>
          <w:rFonts w:hint="eastAsia"/>
        </w:rPr>
        <w:t>故障状态</w:t>
      </w:r>
      <w:r w:rsidR="00F40D7B">
        <w:rPr>
          <w:rFonts w:hint="eastAsia"/>
        </w:rPr>
        <w:t>各个模块的工作状态定义如下</w:t>
      </w:r>
      <w:r w:rsidRPr="00F40D7B">
        <w:rPr>
          <w:rFonts w:hint="eastAsia"/>
        </w:rPr>
        <w:t>：</w:t>
      </w:r>
    </w:p>
    <w:tbl>
      <w:tblPr>
        <w:tblStyle w:val="a8"/>
        <w:tblW w:w="8252" w:type="dxa"/>
        <w:tblLook w:val="04A0" w:firstRow="1" w:lastRow="0" w:firstColumn="1" w:lastColumn="0" w:noHBand="0" w:noVBand="1"/>
      </w:tblPr>
      <w:tblGrid>
        <w:gridCol w:w="1270"/>
        <w:gridCol w:w="1026"/>
        <w:gridCol w:w="2132"/>
        <w:gridCol w:w="1655"/>
        <w:gridCol w:w="2169"/>
      </w:tblGrid>
      <w:tr w:rsidR="00B70822" w:rsidTr="003069B9">
        <w:tc>
          <w:tcPr>
            <w:tcW w:w="1270" w:type="dxa"/>
            <w:shd w:val="clear" w:color="auto" w:fill="BFBFBF" w:themeFill="background1" w:themeFillShade="BF"/>
          </w:tcPr>
          <w:p w:rsidR="009C1294" w:rsidRDefault="009C1294" w:rsidP="000954BC">
            <w:r>
              <w:rPr>
                <w:rFonts w:hint="eastAsia"/>
              </w:rPr>
              <w:t>支持功能</w:t>
            </w:r>
          </w:p>
        </w:tc>
        <w:tc>
          <w:tcPr>
            <w:tcW w:w="1026" w:type="dxa"/>
            <w:shd w:val="clear" w:color="auto" w:fill="BFBFBF" w:themeFill="background1" w:themeFillShade="BF"/>
          </w:tcPr>
          <w:p w:rsidR="009C1294" w:rsidRDefault="009C1294" w:rsidP="000954BC">
            <w:r>
              <w:rPr>
                <w:rFonts w:hint="eastAsia"/>
              </w:rPr>
              <w:t>大电池</w:t>
            </w:r>
          </w:p>
        </w:tc>
        <w:tc>
          <w:tcPr>
            <w:tcW w:w="2132" w:type="dxa"/>
            <w:shd w:val="clear" w:color="auto" w:fill="BFBFBF" w:themeFill="background1" w:themeFillShade="BF"/>
          </w:tcPr>
          <w:p w:rsidR="009C1294" w:rsidRDefault="009C1294" w:rsidP="000954BC">
            <w:r>
              <w:rPr>
                <w:rFonts w:hint="eastAsia"/>
              </w:rPr>
              <w:t>未激活模式</w:t>
            </w:r>
          </w:p>
        </w:tc>
        <w:tc>
          <w:tcPr>
            <w:tcW w:w="1655" w:type="dxa"/>
            <w:shd w:val="clear" w:color="auto" w:fill="BFBFBF" w:themeFill="background1" w:themeFillShade="BF"/>
          </w:tcPr>
          <w:p w:rsidR="009C1294" w:rsidRDefault="009C1294" w:rsidP="000954BC">
            <w:r>
              <w:rPr>
                <w:rFonts w:hint="eastAsia"/>
              </w:rPr>
              <w:t>激活</w:t>
            </w:r>
          </w:p>
        </w:tc>
        <w:tc>
          <w:tcPr>
            <w:tcW w:w="2169" w:type="dxa"/>
            <w:shd w:val="clear" w:color="auto" w:fill="BFBFBF" w:themeFill="background1" w:themeFillShade="BF"/>
          </w:tcPr>
          <w:p w:rsidR="009C1294" w:rsidRDefault="009C1294" w:rsidP="000954BC">
            <w:r>
              <w:rPr>
                <w:rFonts w:hint="eastAsia"/>
              </w:rPr>
              <w:t>被盗</w:t>
            </w:r>
          </w:p>
        </w:tc>
      </w:tr>
      <w:tr w:rsidR="006B73B9" w:rsidTr="003069B9">
        <w:tc>
          <w:tcPr>
            <w:tcW w:w="1270" w:type="dxa"/>
            <w:vMerge w:val="restart"/>
            <w:vAlign w:val="center"/>
          </w:tcPr>
          <w:p w:rsidR="009C1294" w:rsidRDefault="009C1294" w:rsidP="000954BC">
            <w:r>
              <w:rPr>
                <w:rFonts w:hint="eastAsia"/>
              </w:rPr>
              <w:t>定位</w:t>
            </w:r>
          </w:p>
        </w:tc>
        <w:tc>
          <w:tcPr>
            <w:tcW w:w="1026" w:type="dxa"/>
          </w:tcPr>
          <w:p w:rsidR="009C1294" w:rsidRDefault="009C1294" w:rsidP="000954BC">
            <w:r>
              <w:rPr>
                <w:rFonts w:hint="eastAsia"/>
              </w:rPr>
              <w:t>在位</w:t>
            </w:r>
          </w:p>
        </w:tc>
        <w:tc>
          <w:tcPr>
            <w:tcW w:w="2132" w:type="dxa"/>
          </w:tcPr>
          <w:p w:rsidR="009C1294" w:rsidRDefault="009C1294" w:rsidP="000954BC">
            <w:r>
              <w:rPr>
                <w:rFonts w:hint="eastAsia"/>
              </w:rPr>
              <w:t>持续上报位置</w:t>
            </w:r>
          </w:p>
        </w:tc>
        <w:tc>
          <w:tcPr>
            <w:tcW w:w="1655" w:type="dxa"/>
          </w:tcPr>
          <w:p w:rsidR="009C1294" w:rsidRDefault="009C1294" w:rsidP="000954BC">
            <w:r>
              <w:rPr>
                <w:rFonts w:hint="eastAsia"/>
              </w:rPr>
              <w:t>持续上报位置</w:t>
            </w:r>
          </w:p>
        </w:tc>
        <w:tc>
          <w:tcPr>
            <w:tcW w:w="2169" w:type="dxa"/>
          </w:tcPr>
          <w:p w:rsidR="009C1294" w:rsidRDefault="009C1294" w:rsidP="000954BC">
            <w:r>
              <w:rPr>
                <w:rFonts w:hint="eastAsia"/>
              </w:rPr>
              <w:t>报警及上报位置</w:t>
            </w:r>
          </w:p>
        </w:tc>
      </w:tr>
      <w:tr w:rsidR="009C1294" w:rsidTr="003069B9">
        <w:tc>
          <w:tcPr>
            <w:tcW w:w="1270" w:type="dxa"/>
            <w:vMerge/>
            <w:vAlign w:val="center"/>
          </w:tcPr>
          <w:p w:rsidR="009C1294" w:rsidRDefault="009C1294" w:rsidP="000954BC"/>
        </w:tc>
        <w:tc>
          <w:tcPr>
            <w:tcW w:w="1026" w:type="dxa"/>
          </w:tcPr>
          <w:p w:rsidR="009C1294" w:rsidRDefault="009C1294" w:rsidP="000954BC">
            <w:r>
              <w:rPr>
                <w:rFonts w:hint="eastAsia"/>
              </w:rPr>
              <w:t>不在位</w:t>
            </w:r>
          </w:p>
        </w:tc>
        <w:tc>
          <w:tcPr>
            <w:tcW w:w="5956" w:type="dxa"/>
            <w:gridSpan w:val="3"/>
          </w:tcPr>
          <w:p w:rsidR="009C1294" w:rsidRDefault="009C1294" w:rsidP="000954BC">
            <w:r>
              <w:rPr>
                <w:rFonts w:hint="eastAsia"/>
              </w:rPr>
              <w:t>至少上报5次有效定位，之后通信模组休眠</w:t>
            </w:r>
          </w:p>
        </w:tc>
      </w:tr>
      <w:tr w:rsidR="009C1294" w:rsidTr="003069B9">
        <w:tc>
          <w:tcPr>
            <w:tcW w:w="1270" w:type="dxa"/>
            <w:vAlign w:val="center"/>
          </w:tcPr>
          <w:p w:rsidR="009C1294" w:rsidRDefault="009C1294" w:rsidP="000954BC">
            <w:r>
              <w:rPr>
                <w:rFonts w:hint="eastAsia"/>
              </w:rPr>
              <w:t>蓝牙</w:t>
            </w:r>
          </w:p>
        </w:tc>
        <w:tc>
          <w:tcPr>
            <w:tcW w:w="1026" w:type="dxa"/>
          </w:tcPr>
          <w:p w:rsidR="009C1294" w:rsidRDefault="009C1294" w:rsidP="000954BC"/>
        </w:tc>
        <w:tc>
          <w:tcPr>
            <w:tcW w:w="5956" w:type="dxa"/>
            <w:gridSpan w:val="3"/>
          </w:tcPr>
          <w:p w:rsidR="009C1294" w:rsidRDefault="009C1294" w:rsidP="000954BC">
            <w:r>
              <w:rPr>
                <w:rFonts w:hint="eastAsia"/>
              </w:rPr>
              <w:t>低功耗，广播，可连接</w:t>
            </w:r>
          </w:p>
        </w:tc>
      </w:tr>
      <w:tr w:rsidR="003069B9" w:rsidTr="003069B9">
        <w:trPr>
          <w:trHeight w:val="163"/>
        </w:trPr>
        <w:tc>
          <w:tcPr>
            <w:tcW w:w="1270" w:type="dxa"/>
            <w:vMerge w:val="restart"/>
            <w:vAlign w:val="center"/>
          </w:tcPr>
          <w:p w:rsidR="003069B9" w:rsidRDefault="003069B9" w:rsidP="000954BC">
            <w:r>
              <w:rPr>
                <w:rFonts w:hint="eastAsia"/>
              </w:rPr>
              <w:t>1</w:t>
            </w:r>
            <w:r>
              <w:t>8650</w:t>
            </w:r>
            <w:r>
              <w:rPr>
                <w:rFonts w:hint="eastAsia"/>
              </w:rPr>
              <w:t>充电</w:t>
            </w:r>
          </w:p>
        </w:tc>
        <w:tc>
          <w:tcPr>
            <w:tcW w:w="1026" w:type="dxa"/>
          </w:tcPr>
          <w:p w:rsidR="003069B9" w:rsidRDefault="003069B9" w:rsidP="000954BC">
            <w:r>
              <w:rPr>
                <w:rFonts w:hint="eastAsia"/>
              </w:rPr>
              <w:t>在位</w:t>
            </w:r>
          </w:p>
        </w:tc>
        <w:tc>
          <w:tcPr>
            <w:tcW w:w="5956" w:type="dxa"/>
            <w:gridSpan w:val="3"/>
          </w:tcPr>
          <w:p w:rsidR="003069B9" w:rsidRDefault="003069B9" w:rsidP="000954BC">
            <w:r>
              <w:rPr>
                <w:rFonts w:hint="eastAsia"/>
              </w:rPr>
              <w:t>充电，至少充满一次</w:t>
            </w:r>
          </w:p>
        </w:tc>
      </w:tr>
      <w:tr w:rsidR="003069B9" w:rsidTr="003069B9">
        <w:trPr>
          <w:trHeight w:val="150"/>
        </w:trPr>
        <w:tc>
          <w:tcPr>
            <w:tcW w:w="1270" w:type="dxa"/>
            <w:vMerge/>
            <w:vAlign w:val="center"/>
          </w:tcPr>
          <w:p w:rsidR="003069B9" w:rsidRDefault="003069B9" w:rsidP="003069B9"/>
        </w:tc>
        <w:tc>
          <w:tcPr>
            <w:tcW w:w="1026" w:type="dxa"/>
          </w:tcPr>
          <w:p w:rsidR="003069B9" w:rsidRDefault="003069B9" w:rsidP="003069B9">
            <w:r>
              <w:rPr>
                <w:rFonts w:hint="eastAsia"/>
              </w:rPr>
              <w:t>不在位</w:t>
            </w:r>
          </w:p>
        </w:tc>
        <w:tc>
          <w:tcPr>
            <w:tcW w:w="5956" w:type="dxa"/>
            <w:gridSpan w:val="3"/>
          </w:tcPr>
          <w:p w:rsidR="003069B9" w:rsidRDefault="003069B9" w:rsidP="003069B9">
            <w:r>
              <w:rPr>
                <w:rFonts w:hint="eastAsia"/>
              </w:rPr>
              <w:t>放电</w:t>
            </w:r>
            <w:r w:rsidR="00153BDD">
              <w:rPr>
                <w:rFonts w:hint="eastAsia"/>
              </w:rPr>
              <w:t>。</w:t>
            </w:r>
          </w:p>
        </w:tc>
      </w:tr>
      <w:tr w:rsidR="003069B9" w:rsidTr="003069B9">
        <w:tc>
          <w:tcPr>
            <w:tcW w:w="1270" w:type="dxa"/>
          </w:tcPr>
          <w:p w:rsidR="003069B9" w:rsidRDefault="003069B9" w:rsidP="003069B9">
            <w:r>
              <w:rPr>
                <w:rFonts w:hint="eastAsia"/>
              </w:rPr>
              <w:t>陀螺仪</w:t>
            </w:r>
          </w:p>
        </w:tc>
        <w:tc>
          <w:tcPr>
            <w:tcW w:w="1026" w:type="dxa"/>
          </w:tcPr>
          <w:p w:rsidR="003069B9" w:rsidRDefault="003069B9" w:rsidP="003069B9"/>
        </w:tc>
        <w:tc>
          <w:tcPr>
            <w:tcW w:w="5956" w:type="dxa"/>
            <w:gridSpan w:val="3"/>
          </w:tcPr>
          <w:p w:rsidR="003069B9" w:rsidRDefault="00184F53" w:rsidP="003069B9">
            <w:r>
              <w:rPr>
                <w:rFonts w:hint="eastAsia"/>
              </w:rPr>
              <w:t>不</w:t>
            </w:r>
            <w:r w:rsidR="003069B9">
              <w:rPr>
                <w:rFonts w:hint="eastAsia"/>
              </w:rPr>
              <w:t>工作</w:t>
            </w:r>
          </w:p>
        </w:tc>
      </w:tr>
      <w:tr w:rsidR="003069B9" w:rsidTr="003069B9">
        <w:tc>
          <w:tcPr>
            <w:tcW w:w="1270" w:type="dxa"/>
          </w:tcPr>
          <w:p w:rsidR="003069B9" w:rsidRDefault="003069B9" w:rsidP="003069B9">
            <w:r>
              <w:rPr>
                <w:rFonts w:hint="eastAsia"/>
              </w:rPr>
              <w:t>大电池</w:t>
            </w:r>
          </w:p>
        </w:tc>
        <w:tc>
          <w:tcPr>
            <w:tcW w:w="1026" w:type="dxa"/>
          </w:tcPr>
          <w:p w:rsidR="003069B9" w:rsidRDefault="003069B9" w:rsidP="003069B9"/>
        </w:tc>
        <w:tc>
          <w:tcPr>
            <w:tcW w:w="5956" w:type="dxa"/>
            <w:gridSpan w:val="3"/>
          </w:tcPr>
          <w:p w:rsidR="003069B9" w:rsidRDefault="00ED5A56" w:rsidP="003069B9">
            <w:r>
              <w:rPr>
                <w:rFonts w:hint="eastAsia"/>
              </w:rPr>
              <w:t>不放电</w:t>
            </w:r>
          </w:p>
        </w:tc>
      </w:tr>
    </w:tbl>
    <w:p w:rsidR="009C1294" w:rsidRPr="00F40D7B" w:rsidRDefault="009C1294" w:rsidP="00A44C21"/>
    <w:p w:rsidR="00E154EF" w:rsidRDefault="00E154EF" w:rsidP="00E154EF">
      <w:pPr>
        <w:pStyle w:val="3"/>
        <w:numPr>
          <w:ilvl w:val="2"/>
          <w:numId w:val="13"/>
        </w:numPr>
      </w:pPr>
      <w:r>
        <w:rPr>
          <w:rFonts w:hint="eastAsia"/>
        </w:rPr>
        <w:t>浅休眠</w:t>
      </w:r>
    </w:p>
    <w:p w:rsidR="0079030A" w:rsidRPr="0079030A" w:rsidRDefault="0079030A" w:rsidP="0079030A">
      <w:r>
        <w:rPr>
          <w:rFonts w:hint="eastAsia"/>
        </w:rPr>
        <w:t>浅休眠</w:t>
      </w:r>
      <w:r w:rsidRPr="0079030A">
        <w:rPr>
          <w:rFonts w:hint="eastAsia"/>
        </w:rPr>
        <w:t>状态各个模块的工作状态定义如下：</w:t>
      </w:r>
    </w:p>
    <w:tbl>
      <w:tblPr>
        <w:tblStyle w:val="a8"/>
        <w:tblW w:w="8252" w:type="dxa"/>
        <w:tblLook w:val="04A0" w:firstRow="1" w:lastRow="0" w:firstColumn="1" w:lastColumn="0" w:noHBand="0" w:noVBand="1"/>
      </w:tblPr>
      <w:tblGrid>
        <w:gridCol w:w="1270"/>
        <w:gridCol w:w="1026"/>
        <w:gridCol w:w="1419"/>
        <w:gridCol w:w="2366"/>
        <w:gridCol w:w="2171"/>
      </w:tblGrid>
      <w:tr w:rsidR="00AD7A67" w:rsidTr="003C22E3">
        <w:tc>
          <w:tcPr>
            <w:tcW w:w="1270" w:type="dxa"/>
            <w:shd w:val="clear" w:color="auto" w:fill="BFBFBF" w:themeFill="background1" w:themeFillShade="BF"/>
          </w:tcPr>
          <w:p w:rsidR="00AD7A67" w:rsidRDefault="00AD7A67" w:rsidP="000954BC">
            <w:r>
              <w:rPr>
                <w:rFonts w:hint="eastAsia"/>
              </w:rPr>
              <w:t>支持功能</w:t>
            </w:r>
          </w:p>
        </w:tc>
        <w:tc>
          <w:tcPr>
            <w:tcW w:w="1026" w:type="dxa"/>
            <w:shd w:val="clear" w:color="auto" w:fill="BFBFBF" w:themeFill="background1" w:themeFillShade="BF"/>
          </w:tcPr>
          <w:p w:rsidR="00AD7A67" w:rsidRDefault="00AD7A67" w:rsidP="000954BC">
            <w:r>
              <w:rPr>
                <w:rFonts w:hint="eastAsia"/>
              </w:rPr>
              <w:t>大电池</w:t>
            </w:r>
          </w:p>
        </w:tc>
        <w:tc>
          <w:tcPr>
            <w:tcW w:w="1419" w:type="dxa"/>
            <w:shd w:val="clear" w:color="auto" w:fill="BFBFBF" w:themeFill="background1" w:themeFillShade="BF"/>
          </w:tcPr>
          <w:p w:rsidR="00AD7A67" w:rsidRDefault="00AD7A67" w:rsidP="000954BC">
            <w:r>
              <w:rPr>
                <w:rFonts w:hint="eastAsia"/>
              </w:rPr>
              <w:t>未激活模式</w:t>
            </w:r>
          </w:p>
        </w:tc>
        <w:tc>
          <w:tcPr>
            <w:tcW w:w="2366" w:type="dxa"/>
            <w:shd w:val="clear" w:color="auto" w:fill="BFBFBF" w:themeFill="background1" w:themeFillShade="BF"/>
          </w:tcPr>
          <w:p w:rsidR="00AD7A67" w:rsidRDefault="00AD7A67" w:rsidP="000954BC">
            <w:r>
              <w:rPr>
                <w:rFonts w:hint="eastAsia"/>
              </w:rPr>
              <w:t>激活</w:t>
            </w:r>
          </w:p>
        </w:tc>
        <w:tc>
          <w:tcPr>
            <w:tcW w:w="2171" w:type="dxa"/>
            <w:shd w:val="clear" w:color="auto" w:fill="BFBFBF" w:themeFill="background1" w:themeFillShade="BF"/>
          </w:tcPr>
          <w:p w:rsidR="00AD7A67" w:rsidRDefault="00AD7A67" w:rsidP="000954BC">
            <w:r>
              <w:rPr>
                <w:rFonts w:hint="eastAsia"/>
              </w:rPr>
              <w:t>被盗</w:t>
            </w:r>
          </w:p>
        </w:tc>
      </w:tr>
      <w:tr w:rsidR="006110F0" w:rsidTr="003C22E3">
        <w:tc>
          <w:tcPr>
            <w:tcW w:w="1270" w:type="dxa"/>
            <w:vMerge w:val="restart"/>
            <w:vAlign w:val="center"/>
          </w:tcPr>
          <w:p w:rsidR="006110F0" w:rsidRDefault="006110F0" w:rsidP="000954BC">
            <w:r>
              <w:rPr>
                <w:rFonts w:hint="eastAsia"/>
              </w:rPr>
              <w:t>定位</w:t>
            </w:r>
          </w:p>
        </w:tc>
        <w:tc>
          <w:tcPr>
            <w:tcW w:w="1026" w:type="dxa"/>
          </w:tcPr>
          <w:p w:rsidR="006110F0" w:rsidRDefault="006110F0" w:rsidP="000954BC">
            <w:r>
              <w:rPr>
                <w:rFonts w:hint="eastAsia"/>
              </w:rPr>
              <w:t>在位</w:t>
            </w:r>
          </w:p>
        </w:tc>
        <w:tc>
          <w:tcPr>
            <w:tcW w:w="1419" w:type="dxa"/>
            <w:vMerge w:val="restart"/>
            <w:vAlign w:val="center"/>
          </w:tcPr>
          <w:p w:rsidR="006110F0" w:rsidRDefault="006110F0" w:rsidP="000954BC">
            <w:r>
              <w:rPr>
                <w:rFonts w:hint="eastAsia"/>
              </w:rPr>
              <w:t>不支持</w:t>
            </w:r>
          </w:p>
        </w:tc>
        <w:tc>
          <w:tcPr>
            <w:tcW w:w="2366" w:type="dxa"/>
          </w:tcPr>
          <w:p w:rsidR="006110F0" w:rsidRDefault="006110F0" w:rsidP="000954BC">
            <w:r>
              <w:rPr>
                <w:rFonts w:hint="eastAsia"/>
              </w:rPr>
              <w:t>周期上报</w:t>
            </w:r>
          </w:p>
        </w:tc>
        <w:tc>
          <w:tcPr>
            <w:tcW w:w="2171" w:type="dxa"/>
          </w:tcPr>
          <w:p w:rsidR="006110F0" w:rsidRDefault="006110F0" w:rsidP="000954BC">
            <w:r>
              <w:rPr>
                <w:rFonts w:hint="eastAsia"/>
              </w:rPr>
              <w:t>周期上报</w:t>
            </w:r>
          </w:p>
        </w:tc>
      </w:tr>
      <w:tr w:rsidR="00785D64" w:rsidTr="003C22E3">
        <w:tc>
          <w:tcPr>
            <w:tcW w:w="1270" w:type="dxa"/>
            <w:vMerge/>
            <w:vAlign w:val="center"/>
          </w:tcPr>
          <w:p w:rsidR="00785D64" w:rsidRDefault="00785D64" w:rsidP="00785D64"/>
        </w:tc>
        <w:tc>
          <w:tcPr>
            <w:tcW w:w="1026" w:type="dxa"/>
          </w:tcPr>
          <w:p w:rsidR="00785D64" w:rsidRDefault="00785D64" w:rsidP="00785D64">
            <w:r>
              <w:rPr>
                <w:rFonts w:hint="eastAsia"/>
              </w:rPr>
              <w:t>不在位</w:t>
            </w:r>
          </w:p>
        </w:tc>
        <w:tc>
          <w:tcPr>
            <w:tcW w:w="1419" w:type="dxa"/>
            <w:vMerge/>
          </w:tcPr>
          <w:p w:rsidR="00785D64" w:rsidRDefault="00785D64" w:rsidP="00785D64"/>
        </w:tc>
        <w:tc>
          <w:tcPr>
            <w:tcW w:w="4537" w:type="dxa"/>
            <w:gridSpan w:val="2"/>
          </w:tcPr>
          <w:p w:rsidR="00785D64" w:rsidRDefault="00785D64" w:rsidP="00785D64">
            <w:r>
              <w:rPr>
                <w:rFonts w:hint="eastAsia"/>
              </w:rPr>
              <w:t>周期上报</w:t>
            </w:r>
          </w:p>
        </w:tc>
      </w:tr>
      <w:tr w:rsidR="00785D64" w:rsidTr="003C22E3">
        <w:trPr>
          <w:trHeight w:val="362"/>
        </w:trPr>
        <w:tc>
          <w:tcPr>
            <w:tcW w:w="1270" w:type="dxa"/>
            <w:vAlign w:val="center"/>
          </w:tcPr>
          <w:p w:rsidR="00785D64" w:rsidRDefault="00785D64" w:rsidP="00785D64">
            <w:r>
              <w:rPr>
                <w:rFonts w:hint="eastAsia"/>
              </w:rPr>
              <w:t>蓝牙</w:t>
            </w:r>
          </w:p>
        </w:tc>
        <w:tc>
          <w:tcPr>
            <w:tcW w:w="1026" w:type="dxa"/>
          </w:tcPr>
          <w:p w:rsidR="00785D64" w:rsidRDefault="00785D64" w:rsidP="00785D64"/>
        </w:tc>
        <w:tc>
          <w:tcPr>
            <w:tcW w:w="5956" w:type="dxa"/>
            <w:gridSpan w:val="3"/>
          </w:tcPr>
          <w:p w:rsidR="00785D64" w:rsidRDefault="00785D64" w:rsidP="00785D64">
            <w:r>
              <w:rPr>
                <w:rFonts w:hint="eastAsia"/>
              </w:rPr>
              <w:t>低功耗，广播，可连接</w:t>
            </w:r>
          </w:p>
        </w:tc>
      </w:tr>
      <w:tr w:rsidR="00171EB5" w:rsidTr="003C22E3">
        <w:trPr>
          <w:trHeight w:val="60"/>
        </w:trPr>
        <w:tc>
          <w:tcPr>
            <w:tcW w:w="1270" w:type="dxa"/>
            <w:vAlign w:val="center"/>
          </w:tcPr>
          <w:p w:rsidR="00171EB5" w:rsidRDefault="00171EB5" w:rsidP="00785D64">
            <w:r>
              <w:rPr>
                <w:rFonts w:hint="eastAsia"/>
              </w:rPr>
              <w:t>1</w:t>
            </w:r>
            <w:r>
              <w:t>8650</w:t>
            </w:r>
            <w:r>
              <w:rPr>
                <w:rFonts w:hint="eastAsia"/>
              </w:rPr>
              <w:t>充电</w:t>
            </w:r>
          </w:p>
        </w:tc>
        <w:tc>
          <w:tcPr>
            <w:tcW w:w="1026" w:type="dxa"/>
          </w:tcPr>
          <w:p w:rsidR="00171EB5" w:rsidRDefault="00171EB5" w:rsidP="00785D64"/>
        </w:tc>
        <w:tc>
          <w:tcPr>
            <w:tcW w:w="5956" w:type="dxa"/>
            <w:gridSpan w:val="3"/>
          </w:tcPr>
          <w:p w:rsidR="00171EB5" w:rsidRDefault="00CB422D" w:rsidP="00785D64">
            <w:r>
              <w:rPr>
                <w:rFonts w:hint="eastAsia"/>
              </w:rPr>
              <w:t>充电、</w:t>
            </w:r>
            <w:r w:rsidR="00171EB5">
              <w:rPr>
                <w:rFonts w:hint="eastAsia"/>
              </w:rPr>
              <w:t>放电</w:t>
            </w:r>
          </w:p>
        </w:tc>
      </w:tr>
      <w:tr w:rsidR="00785D64" w:rsidTr="003C22E3">
        <w:tc>
          <w:tcPr>
            <w:tcW w:w="1270" w:type="dxa"/>
          </w:tcPr>
          <w:p w:rsidR="00785D64" w:rsidRDefault="00785D64" w:rsidP="00785D64">
            <w:r>
              <w:rPr>
                <w:rFonts w:hint="eastAsia"/>
              </w:rPr>
              <w:t>陀螺仪</w:t>
            </w:r>
          </w:p>
        </w:tc>
        <w:tc>
          <w:tcPr>
            <w:tcW w:w="1026" w:type="dxa"/>
          </w:tcPr>
          <w:p w:rsidR="00785D64" w:rsidRDefault="00785D64" w:rsidP="00785D64"/>
        </w:tc>
        <w:tc>
          <w:tcPr>
            <w:tcW w:w="5956" w:type="dxa"/>
            <w:gridSpan w:val="3"/>
          </w:tcPr>
          <w:p w:rsidR="00785D64" w:rsidRDefault="00785D64" w:rsidP="00785D64">
            <w:r>
              <w:rPr>
                <w:rFonts w:hint="eastAsia"/>
              </w:rPr>
              <w:t>工作</w:t>
            </w:r>
          </w:p>
        </w:tc>
      </w:tr>
      <w:tr w:rsidR="00171EB5" w:rsidTr="003C22E3">
        <w:trPr>
          <w:trHeight w:val="225"/>
        </w:trPr>
        <w:tc>
          <w:tcPr>
            <w:tcW w:w="1270" w:type="dxa"/>
            <w:vAlign w:val="center"/>
          </w:tcPr>
          <w:p w:rsidR="00171EB5" w:rsidRDefault="00171EB5" w:rsidP="00171EB5">
            <w:r>
              <w:rPr>
                <w:rFonts w:hint="eastAsia"/>
              </w:rPr>
              <w:t>大电池</w:t>
            </w:r>
          </w:p>
        </w:tc>
        <w:tc>
          <w:tcPr>
            <w:tcW w:w="1026" w:type="dxa"/>
          </w:tcPr>
          <w:p w:rsidR="00171EB5" w:rsidRPr="00B70822" w:rsidRDefault="00171EB5" w:rsidP="00171EB5"/>
        </w:tc>
        <w:tc>
          <w:tcPr>
            <w:tcW w:w="5956" w:type="dxa"/>
            <w:gridSpan w:val="3"/>
          </w:tcPr>
          <w:p w:rsidR="00171EB5" w:rsidRDefault="00171EB5" w:rsidP="00171EB5">
            <w:r>
              <w:rPr>
                <w:rFonts w:hint="eastAsia"/>
              </w:rPr>
              <w:t>放电</w:t>
            </w:r>
          </w:p>
        </w:tc>
      </w:tr>
    </w:tbl>
    <w:p w:rsidR="00E154EF" w:rsidRDefault="00E154EF" w:rsidP="00E154EF">
      <w:pPr>
        <w:pStyle w:val="3"/>
        <w:numPr>
          <w:ilvl w:val="2"/>
          <w:numId w:val="13"/>
        </w:numPr>
      </w:pPr>
      <w:r>
        <w:rPr>
          <w:rFonts w:hint="eastAsia"/>
        </w:rPr>
        <w:lastRenderedPageBreak/>
        <w:t>深休眠</w:t>
      </w:r>
    </w:p>
    <w:p w:rsidR="0079030A" w:rsidRPr="00CD2BE4" w:rsidRDefault="0079030A" w:rsidP="0079030A">
      <w:r>
        <w:rPr>
          <w:rFonts w:hint="eastAsia"/>
        </w:rPr>
        <w:t>深休眠</w:t>
      </w:r>
      <w:r w:rsidRPr="0079030A">
        <w:rPr>
          <w:rFonts w:hint="eastAsia"/>
        </w:rPr>
        <w:t>状态各个模块的工作状态定义如下：</w:t>
      </w:r>
    </w:p>
    <w:tbl>
      <w:tblPr>
        <w:tblStyle w:val="a8"/>
        <w:tblW w:w="8503" w:type="dxa"/>
        <w:tblLook w:val="04A0" w:firstRow="1" w:lastRow="0" w:firstColumn="1" w:lastColumn="0" w:noHBand="0" w:noVBand="1"/>
      </w:tblPr>
      <w:tblGrid>
        <w:gridCol w:w="1270"/>
        <w:gridCol w:w="1277"/>
        <w:gridCol w:w="1419"/>
        <w:gridCol w:w="2366"/>
        <w:gridCol w:w="2171"/>
      </w:tblGrid>
      <w:tr w:rsidR="001C5BB2" w:rsidTr="000954BC">
        <w:tc>
          <w:tcPr>
            <w:tcW w:w="1270" w:type="dxa"/>
            <w:shd w:val="clear" w:color="auto" w:fill="BFBFBF" w:themeFill="background1" w:themeFillShade="BF"/>
          </w:tcPr>
          <w:p w:rsidR="001C5BB2" w:rsidRDefault="001C5BB2" w:rsidP="000954BC">
            <w:r>
              <w:rPr>
                <w:rFonts w:hint="eastAsia"/>
              </w:rPr>
              <w:t>支持功能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:rsidR="001C5BB2" w:rsidRDefault="001C5BB2" w:rsidP="000954BC">
            <w:r>
              <w:rPr>
                <w:rFonts w:hint="eastAsia"/>
              </w:rPr>
              <w:t>大电池</w:t>
            </w:r>
          </w:p>
        </w:tc>
        <w:tc>
          <w:tcPr>
            <w:tcW w:w="1419" w:type="dxa"/>
            <w:shd w:val="clear" w:color="auto" w:fill="BFBFBF" w:themeFill="background1" w:themeFillShade="BF"/>
          </w:tcPr>
          <w:p w:rsidR="001C5BB2" w:rsidRDefault="001C5BB2" w:rsidP="000954BC">
            <w:r>
              <w:rPr>
                <w:rFonts w:hint="eastAsia"/>
              </w:rPr>
              <w:t>未激活模式</w:t>
            </w:r>
          </w:p>
        </w:tc>
        <w:tc>
          <w:tcPr>
            <w:tcW w:w="2366" w:type="dxa"/>
            <w:shd w:val="clear" w:color="auto" w:fill="BFBFBF" w:themeFill="background1" w:themeFillShade="BF"/>
          </w:tcPr>
          <w:p w:rsidR="001C5BB2" w:rsidRDefault="001C5BB2" w:rsidP="000954BC">
            <w:r>
              <w:rPr>
                <w:rFonts w:hint="eastAsia"/>
              </w:rPr>
              <w:t>激活</w:t>
            </w:r>
          </w:p>
        </w:tc>
        <w:tc>
          <w:tcPr>
            <w:tcW w:w="2171" w:type="dxa"/>
            <w:shd w:val="clear" w:color="auto" w:fill="BFBFBF" w:themeFill="background1" w:themeFillShade="BF"/>
          </w:tcPr>
          <w:p w:rsidR="001C5BB2" w:rsidRDefault="001C5BB2" w:rsidP="000954BC">
            <w:r>
              <w:rPr>
                <w:rFonts w:hint="eastAsia"/>
              </w:rPr>
              <w:t>被盗</w:t>
            </w:r>
          </w:p>
        </w:tc>
      </w:tr>
      <w:tr w:rsidR="001C5BB2" w:rsidTr="000954BC">
        <w:tc>
          <w:tcPr>
            <w:tcW w:w="1270" w:type="dxa"/>
            <w:vMerge w:val="restart"/>
            <w:vAlign w:val="center"/>
          </w:tcPr>
          <w:p w:rsidR="001C5BB2" w:rsidRDefault="001C5BB2" w:rsidP="000954BC">
            <w:r>
              <w:rPr>
                <w:rFonts w:hint="eastAsia"/>
              </w:rPr>
              <w:t>定位</w:t>
            </w:r>
          </w:p>
        </w:tc>
        <w:tc>
          <w:tcPr>
            <w:tcW w:w="1277" w:type="dxa"/>
          </w:tcPr>
          <w:p w:rsidR="001C5BB2" w:rsidRDefault="001C5BB2" w:rsidP="000954BC">
            <w:r>
              <w:rPr>
                <w:rFonts w:hint="eastAsia"/>
              </w:rPr>
              <w:t>在位</w:t>
            </w:r>
          </w:p>
        </w:tc>
        <w:tc>
          <w:tcPr>
            <w:tcW w:w="1419" w:type="dxa"/>
            <w:vMerge w:val="restart"/>
            <w:vAlign w:val="center"/>
          </w:tcPr>
          <w:p w:rsidR="001C5BB2" w:rsidRDefault="001C5BB2" w:rsidP="000954BC">
            <w:r>
              <w:rPr>
                <w:rFonts w:hint="eastAsia"/>
              </w:rPr>
              <w:t>不支持</w:t>
            </w:r>
          </w:p>
        </w:tc>
        <w:tc>
          <w:tcPr>
            <w:tcW w:w="2366" w:type="dxa"/>
          </w:tcPr>
          <w:p w:rsidR="001C5BB2" w:rsidRDefault="001C5BB2" w:rsidP="001A6FDC">
            <w:r>
              <w:rPr>
                <w:rFonts w:hint="eastAsia"/>
              </w:rPr>
              <w:t>周期上报</w:t>
            </w:r>
          </w:p>
        </w:tc>
        <w:tc>
          <w:tcPr>
            <w:tcW w:w="2171" w:type="dxa"/>
          </w:tcPr>
          <w:p w:rsidR="001C5BB2" w:rsidRDefault="001C5BB2" w:rsidP="000954BC">
            <w:r>
              <w:rPr>
                <w:rFonts w:hint="eastAsia"/>
              </w:rPr>
              <w:t>周期上报</w:t>
            </w:r>
          </w:p>
        </w:tc>
      </w:tr>
      <w:tr w:rsidR="001C5BB2" w:rsidTr="000954BC">
        <w:tc>
          <w:tcPr>
            <w:tcW w:w="1270" w:type="dxa"/>
            <w:vMerge/>
            <w:vAlign w:val="center"/>
          </w:tcPr>
          <w:p w:rsidR="001C5BB2" w:rsidRDefault="001C5BB2" w:rsidP="000954BC"/>
        </w:tc>
        <w:tc>
          <w:tcPr>
            <w:tcW w:w="1277" w:type="dxa"/>
          </w:tcPr>
          <w:p w:rsidR="001C5BB2" w:rsidRDefault="001C5BB2" w:rsidP="000954BC">
            <w:r>
              <w:rPr>
                <w:rFonts w:hint="eastAsia"/>
              </w:rPr>
              <w:t>不在位</w:t>
            </w:r>
          </w:p>
        </w:tc>
        <w:tc>
          <w:tcPr>
            <w:tcW w:w="1419" w:type="dxa"/>
            <w:vMerge/>
          </w:tcPr>
          <w:p w:rsidR="001C5BB2" w:rsidRDefault="001C5BB2" w:rsidP="000954BC"/>
        </w:tc>
        <w:tc>
          <w:tcPr>
            <w:tcW w:w="4537" w:type="dxa"/>
            <w:gridSpan w:val="2"/>
          </w:tcPr>
          <w:p w:rsidR="001C5BB2" w:rsidRDefault="001C5BB2" w:rsidP="000954BC">
            <w:r>
              <w:rPr>
                <w:rFonts w:hint="eastAsia"/>
              </w:rPr>
              <w:t>周期上报</w:t>
            </w:r>
          </w:p>
        </w:tc>
      </w:tr>
      <w:tr w:rsidR="001C5BB2" w:rsidTr="000954BC">
        <w:trPr>
          <w:trHeight w:val="362"/>
        </w:trPr>
        <w:tc>
          <w:tcPr>
            <w:tcW w:w="1270" w:type="dxa"/>
            <w:vAlign w:val="center"/>
          </w:tcPr>
          <w:p w:rsidR="001C5BB2" w:rsidRDefault="001C5BB2" w:rsidP="000954BC">
            <w:r>
              <w:rPr>
                <w:rFonts w:hint="eastAsia"/>
              </w:rPr>
              <w:t>蓝牙</w:t>
            </w:r>
          </w:p>
        </w:tc>
        <w:tc>
          <w:tcPr>
            <w:tcW w:w="1277" w:type="dxa"/>
          </w:tcPr>
          <w:p w:rsidR="001C5BB2" w:rsidRDefault="001C5BB2" w:rsidP="000954BC"/>
        </w:tc>
        <w:tc>
          <w:tcPr>
            <w:tcW w:w="5956" w:type="dxa"/>
            <w:gridSpan w:val="3"/>
          </w:tcPr>
          <w:p w:rsidR="001C5BB2" w:rsidRDefault="001C5BB2" w:rsidP="000954BC">
            <w:r>
              <w:rPr>
                <w:rFonts w:hint="eastAsia"/>
              </w:rPr>
              <w:t>低功耗，广播，可连接</w:t>
            </w:r>
          </w:p>
        </w:tc>
      </w:tr>
      <w:tr w:rsidR="001C5BB2" w:rsidTr="000954BC">
        <w:trPr>
          <w:trHeight w:val="60"/>
        </w:trPr>
        <w:tc>
          <w:tcPr>
            <w:tcW w:w="1270" w:type="dxa"/>
            <w:vAlign w:val="center"/>
          </w:tcPr>
          <w:p w:rsidR="001C5BB2" w:rsidRDefault="001C5BB2" w:rsidP="000954BC">
            <w:r>
              <w:rPr>
                <w:rFonts w:hint="eastAsia"/>
              </w:rPr>
              <w:t>1</w:t>
            </w:r>
            <w:r>
              <w:t>8650</w:t>
            </w:r>
            <w:r>
              <w:rPr>
                <w:rFonts w:hint="eastAsia"/>
              </w:rPr>
              <w:t>充电</w:t>
            </w:r>
          </w:p>
        </w:tc>
        <w:tc>
          <w:tcPr>
            <w:tcW w:w="1277" w:type="dxa"/>
          </w:tcPr>
          <w:p w:rsidR="001C5BB2" w:rsidRDefault="001C5BB2" w:rsidP="000954BC"/>
        </w:tc>
        <w:tc>
          <w:tcPr>
            <w:tcW w:w="5956" w:type="dxa"/>
            <w:gridSpan w:val="3"/>
          </w:tcPr>
          <w:p w:rsidR="001C5BB2" w:rsidRDefault="001C5BB2" w:rsidP="000954BC">
            <w:r>
              <w:rPr>
                <w:rFonts w:hint="eastAsia"/>
              </w:rPr>
              <w:t>放电</w:t>
            </w:r>
          </w:p>
        </w:tc>
      </w:tr>
      <w:tr w:rsidR="001C5BB2" w:rsidTr="000954BC">
        <w:tc>
          <w:tcPr>
            <w:tcW w:w="1270" w:type="dxa"/>
          </w:tcPr>
          <w:p w:rsidR="001C5BB2" w:rsidRDefault="001C5BB2" w:rsidP="000954BC">
            <w:r>
              <w:rPr>
                <w:rFonts w:hint="eastAsia"/>
              </w:rPr>
              <w:t>陀螺仪</w:t>
            </w:r>
          </w:p>
        </w:tc>
        <w:tc>
          <w:tcPr>
            <w:tcW w:w="1277" w:type="dxa"/>
          </w:tcPr>
          <w:p w:rsidR="001C5BB2" w:rsidRDefault="001C5BB2" w:rsidP="000954BC"/>
        </w:tc>
        <w:tc>
          <w:tcPr>
            <w:tcW w:w="5956" w:type="dxa"/>
            <w:gridSpan w:val="3"/>
          </w:tcPr>
          <w:p w:rsidR="001C5BB2" w:rsidRDefault="001C5BB2" w:rsidP="000954BC">
            <w:r>
              <w:rPr>
                <w:rFonts w:hint="eastAsia"/>
              </w:rPr>
              <w:t>工作</w:t>
            </w:r>
          </w:p>
        </w:tc>
      </w:tr>
      <w:tr w:rsidR="001C5BB2" w:rsidTr="000954BC">
        <w:trPr>
          <w:trHeight w:val="225"/>
        </w:trPr>
        <w:tc>
          <w:tcPr>
            <w:tcW w:w="1270" w:type="dxa"/>
            <w:vAlign w:val="center"/>
          </w:tcPr>
          <w:p w:rsidR="001C5BB2" w:rsidRDefault="001C5BB2" w:rsidP="000954BC">
            <w:r>
              <w:rPr>
                <w:rFonts w:hint="eastAsia"/>
              </w:rPr>
              <w:t>大电池</w:t>
            </w:r>
          </w:p>
        </w:tc>
        <w:tc>
          <w:tcPr>
            <w:tcW w:w="1277" w:type="dxa"/>
          </w:tcPr>
          <w:p w:rsidR="001C5BB2" w:rsidRPr="00B70822" w:rsidRDefault="001C5BB2" w:rsidP="000954BC"/>
        </w:tc>
        <w:tc>
          <w:tcPr>
            <w:tcW w:w="5956" w:type="dxa"/>
            <w:gridSpan w:val="3"/>
          </w:tcPr>
          <w:p w:rsidR="001C5BB2" w:rsidRDefault="001C5BB2" w:rsidP="000954BC">
            <w:r>
              <w:rPr>
                <w:rFonts w:hint="eastAsia"/>
              </w:rPr>
              <w:t>不放电</w:t>
            </w:r>
          </w:p>
        </w:tc>
      </w:tr>
    </w:tbl>
    <w:p w:rsidR="001C5BB2" w:rsidRPr="001C5BB2" w:rsidRDefault="001C5BB2" w:rsidP="001C5BB2"/>
    <w:p w:rsidR="00E154EF" w:rsidRPr="00500F0A" w:rsidRDefault="00E154EF" w:rsidP="00E154EF">
      <w:pPr>
        <w:pStyle w:val="2"/>
        <w:numPr>
          <w:ilvl w:val="1"/>
          <w:numId w:val="13"/>
        </w:numPr>
      </w:pPr>
      <w:r>
        <w:rPr>
          <w:rFonts w:hint="eastAsia"/>
        </w:rPr>
        <w:t>电池管理模块</w:t>
      </w:r>
    </w:p>
    <w:p w:rsidR="00E154EF" w:rsidRPr="00500F0A" w:rsidRDefault="00E154EF" w:rsidP="00E154EF">
      <w:pPr>
        <w:pStyle w:val="2"/>
        <w:numPr>
          <w:ilvl w:val="1"/>
          <w:numId w:val="13"/>
        </w:numPr>
      </w:pPr>
      <w:r>
        <w:rPr>
          <w:rFonts w:hint="eastAsia"/>
        </w:rPr>
        <w:t>N</w:t>
      </w:r>
      <w:r>
        <w:t>FC</w:t>
      </w:r>
      <w:r>
        <w:rPr>
          <w:rFonts w:hint="eastAsia"/>
        </w:rPr>
        <w:t>驱动模块</w:t>
      </w:r>
    </w:p>
    <w:p w:rsidR="00374F80" w:rsidRPr="00500F0A" w:rsidRDefault="00374F80" w:rsidP="00374F80">
      <w:pPr>
        <w:pStyle w:val="2"/>
        <w:numPr>
          <w:ilvl w:val="1"/>
          <w:numId w:val="13"/>
        </w:numPr>
      </w:pPr>
      <w:r>
        <w:t>ADC</w:t>
      </w:r>
      <w:r>
        <w:rPr>
          <w:rFonts w:hint="eastAsia"/>
        </w:rPr>
        <w:t>驱动模块</w:t>
      </w:r>
    </w:p>
    <w:p w:rsidR="00F76D08" w:rsidRDefault="00374F80" w:rsidP="00F76D08">
      <w:pPr>
        <w:pStyle w:val="2"/>
        <w:numPr>
          <w:ilvl w:val="1"/>
          <w:numId w:val="13"/>
        </w:numPr>
      </w:pPr>
      <w:r>
        <w:rPr>
          <w:rFonts w:hint="eastAsia"/>
        </w:rPr>
        <w:t>IO</w:t>
      </w:r>
      <w:r>
        <w:rPr>
          <w:rFonts w:hint="eastAsia"/>
        </w:rPr>
        <w:t>驱动模块</w:t>
      </w:r>
    </w:p>
    <w:p w:rsidR="008670A9" w:rsidRPr="008670A9" w:rsidRDefault="008670A9" w:rsidP="008670A9">
      <w:r>
        <w:t>IO</w:t>
      </w:r>
      <w:r>
        <w:rPr>
          <w:rFonts w:hint="eastAsia"/>
        </w:rPr>
        <w:t>驱动提供的接口函数如下图所示</w:t>
      </w:r>
    </w:p>
    <w:p w:rsidR="000F178E" w:rsidRPr="000F178E" w:rsidRDefault="00C7554C" w:rsidP="000F178E">
      <w:r>
        <w:rPr>
          <w:noProof/>
        </w:rPr>
        <w:drawing>
          <wp:inline distT="0" distB="0" distL="0" distR="0" wp14:anchorId="19AD78B3" wp14:editId="00F80573">
            <wp:extent cx="5274310" cy="19259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4F80" w:rsidRPr="00500F0A" w:rsidRDefault="00374F80" w:rsidP="00374F80">
      <w:pPr>
        <w:pStyle w:val="2"/>
        <w:numPr>
          <w:ilvl w:val="1"/>
          <w:numId w:val="13"/>
        </w:numPr>
      </w:pPr>
      <w:r>
        <w:rPr>
          <w:rFonts w:hint="eastAsia"/>
        </w:rPr>
        <w:lastRenderedPageBreak/>
        <w:t>18650</w:t>
      </w:r>
      <w:r>
        <w:rPr>
          <w:rFonts w:hint="eastAsia"/>
        </w:rPr>
        <w:t>管理模块</w:t>
      </w:r>
    </w:p>
    <w:p w:rsidR="00374F80" w:rsidRPr="00500F0A" w:rsidRDefault="00374F80" w:rsidP="00374F80">
      <w:pPr>
        <w:pStyle w:val="2"/>
        <w:numPr>
          <w:ilvl w:val="1"/>
          <w:numId w:val="13"/>
        </w:numPr>
      </w:pPr>
      <w:r>
        <w:rPr>
          <w:rFonts w:hint="eastAsia"/>
        </w:rPr>
        <w:t>陀螺仪管理模块</w:t>
      </w:r>
    </w:p>
    <w:p w:rsidR="00374F80" w:rsidRDefault="00374F80" w:rsidP="00374F80">
      <w:pPr>
        <w:pStyle w:val="2"/>
        <w:numPr>
          <w:ilvl w:val="1"/>
          <w:numId w:val="13"/>
        </w:numPr>
      </w:pPr>
      <w:r>
        <w:rPr>
          <w:rFonts w:hint="eastAsia"/>
        </w:rPr>
        <w:t>JT808</w:t>
      </w:r>
      <w:r>
        <w:rPr>
          <w:rFonts w:hint="eastAsia"/>
        </w:rPr>
        <w:t>管理模块</w:t>
      </w:r>
    </w:p>
    <w:p w:rsidR="002565C0" w:rsidRPr="002565C0" w:rsidRDefault="002565C0" w:rsidP="002565C0"/>
    <w:p w:rsidR="00F25A38" w:rsidRPr="00500F0A" w:rsidRDefault="00F25A38" w:rsidP="00F25A38">
      <w:pPr>
        <w:pStyle w:val="2"/>
        <w:numPr>
          <w:ilvl w:val="1"/>
          <w:numId w:val="13"/>
        </w:numPr>
      </w:pPr>
      <w:r>
        <w:rPr>
          <w:rFonts w:hint="eastAsia"/>
        </w:rPr>
        <w:t>JT808</w:t>
      </w:r>
      <w:r>
        <w:rPr>
          <w:rFonts w:hint="eastAsia"/>
        </w:rPr>
        <w:t>通信协议模块</w:t>
      </w:r>
    </w:p>
    <w:p w:rsidR="00F25A38" w:rsidRPr="00500F0A" w:rsidRDefault="00F25A38" w:rsidP="00F25A38">
      <w:pPr>
        <w:pStyle w:val="2"/>
        <w:numPr>
          <w:ilvl w:val="1"/>
          <w:numId w:val="13"/>
        </w:numPr>
      </w:pPr>
      <w:r>
        <w:rPr>
          <w:rFonts w:hint="eastAsia"/>
        </w:rPr>
        <w:t>CAN</w:t>
      </w:r>
      <w:r>
        <w:rPr>
          <w:rFonts w:hint="eastAsia"/>
        </w:rPr>
        <w:t>驱动模块</w:t>
      </w:r>
    </w:p>
    <w:p w:rsidR="009060C1" w:rsidRPr="00500F0A" w:rsidRDefault="009060C1" w:rsidP="009060C1">
      <w:pPr>
        <w:pStyle w:val="2"/>
        <w:numPr>
          <w:ilvl w:val="1"/>
          <w:numId w:val="13"/>
        </w:numPr>
      </w:pPr>
      <w:r>
        <w:rPr>
          <w:rFonts w:hint="eastAsia"/>
        </w:rPr>
        <w:t>存储管理模块</w:t>
      </w:r>
    </w:p>
    <w:p w:rsidR="009060C1" w:rsidRPr="00500F0A" w:rsidRDefault="009060C1" w:rsidP="009060C1">
      <w:pPr>
        <w:pStyle w:val="2"/>
        <w:numPr>
          <w:ilvl w:val="1"/>
          <w:numId w:val="13"/>
        </w:numPr>
      </w:pPr>
      <w:r>
        <w:rPr>
          <w:rFonts w:hint="eastAsia"/>
        </w:rPr>
        <w:t>日志管理模块</w:t>
      </w:r>
    </w:p>
    <w:p w:rsidR="004723B2" w:rsidRDefault="00E154EF" w:rsidP="00DD55EB">
      <w:pPr>
        <w:pStyle w:val="1"/>
        <w:numPr>
          <w:ilvl w:val="0"/>
          <w:numId w:val="13"/>
        </w:numPr>
      </w:pPr>
      <w:r>
        <w:rPr>
          <w:rFonts w:hint="eastAsia"/>
        </w:rPr>
        <w:t>P</w:t>
      </w:r>
      <w:r>
        <w:t>MS</w:t>
      </w:r>
      <w:r w:rsidR="00DD55EB" w:rsidRPr="00DD55EB">
        <w:rPr>
          <w:rFonts w:hint="eastAsia"/>
        </w:rPr>
        <w:t>工作模式</w:t>
      </w:r>
    </w:p>
    <w:p w:rsidR="00DD55EB" w:rsidRDefault="00DD55EB" w:rsidP="00DD55EB">
      <w:pPr>
        <w:pStyle w:val="2"/>
        <w:numPr>
          <w:ilvl w:val="1"/>
          <w:numId w:val="13"/>
        </w:numPr>
      </w:pPr>
      <w:r w:rsidRPr="00DD55EB">
        <w:rPr>
          <w:rFonts w:hint="eastAsia"/>
        </w:rPr>
        <w:t>测试模式。</w:t>
      </w:r>
    </w:p>
    <w:p w:rsidR="00DD55EB" w:rsidRPr="00DD55EB" w:rsidRDefault="00DD55EB" w:rsidP="00DD55EB">
      <w:pPr>
        <w:pStyle w:val="2"/>
        <w:numPr>
          <w:ilvl w:val="1"/>
          <w:numId w:val="13"/>
        </w:numPr>
      </w:pPr>
      <w:r w:rsidRPr="00DD55EB">
        <w:rPr>
          <w:rFonts w:hint="eastAsia"/>
        </w:rPr>
        <w:t>出厂未激活模式。</w:t>
      </w:r>
    </w:p>
    <w:p w:rsidR="006D413D" w:rsidRPr="004723B2" w:rsidRDefault="006D413D" w:rsidP="006D413D">
      <w:pPr>
        <w:pStyle w:val="2"/>
        <w:numPr>
          <w:ilvl w:val="1"/>
          <w:numId w:val="13"/>
        </w:numPr>
      </w:pPr>
      <w:r w:rsidRPr="00DD55EB">
        <w:rPr>
          <w:rFonts w:hint="eastAsia"/>
        </w:rPr>
        <w:t>激活模式</w:t>
      </w:r>
    </w:p>
    <w:p w:rsidR="00DD55EB" w:rsidRDefault="006D413D" w:rsidP="006D413D">
      <w:pPr>
        <w:pStyle w:val="2"/>
        <w:numPr>
          <w:ilvl w:val="1"/>
          <w:numId w:val="13"/>
        </w:numPr>
      </w:pPr>
      <w:r>
        <w:rPr>
          <w:rFonts w:hint="eastAsia"/>
        </w:rPr>
        <w:t>被盗</w:t>
      </w:r>
    </w:p>
    <w:p w:rsidR="00B50D79" w:rsidRDefault="00B50D79" w:rsidP="00B50D79">
      <w:pPr>
        <w:pStyle w:val="1"/>
        <w:numPr>
          <w:ilvl w:val="0"/>
          <w:numId w:val="13"/>
        </w:numPr>
      </w:pPr>
      <w:r>
        <w:rPr>
          <w:rFonts w:hint="eastAsia"/>
        </w:rPr>
        <w:t>Bootloader模块</w:t>
      </w:r>
    </w:p>
    <w:p w:rsidR="00B50D79" w:rsidRPr="00B50D79" w:rsidRDefault="00B50D79" w:rsidP="00B50D79">
      <w:r>
        <w:rPr>
          <w:rFonts w:hint="eastAsia"/>
        </w:rPr>
        <w:t>Boot loader的软件模块图</w:t>
      </w:r>
    </w:p>
    <w:p w:rsidR="00B50D79" w:rsidRPr="00B50D79" w:rsidRDefault="00B50D79" w:rsidP="00B50D79">
      <w:r>
        <w:object w:dxaOrig="8986" w:dyaOrig="2281">
          <v:shape id="_x0000_i1028" type="#_x0000_t75" style="width:415.3pt;height:104.85pt" o:ole="">
            <v:imagedata r:id="rId15" o:title=""/>
          </v:shape>
          <o:OLEObject Type="Embed" ProgID="Visio.Drawing.15" ShapeID="_x0000_i1028" DrawAspect="Content" ObjectID="_1661179469" r:id="rId16"/>
        </w:object>
      </w:r>
    </w:p>
    <w:sectPr w:rsidR="00B50D79" w:rsidRPr="00B50D79">
      <w:head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30B6A" w:rsidRDefault="00B30B6A" w:rsidP="0025348F">
      <w:r>
        <w:separator/>
      </w:r>
    </w:p>
  </w:endnote>
  <w:endnote w:type="continuationSeparator" w:id="0">
    <w:p w:rsidR="00B30B6A" w:rsidRDefault="00B30B6A" w:rsidP="002534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30B6A" w:rsidRDefault="00B30B6A" w:rsidP="0025348F">
      <w:r>
        <w:separator/>
      </w:r>
    </w:p>
  </w:footnote>
  <w:footnote w:type="continuationSeparator" w:id="0">
    <w:p w:rsidR="00B30B6A" w:rsidRDefault="00B30B6A" w:rsidP="0025348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0AB5" w:rsidRPr="005C4059" w:rsidRDefault="00B30B6A" w:rsidP="00590AB5">
    <w:pPr>
      <w:pStyle w:val="a4"/>
      <w:jc w:val="left"/>
      <w:rPr>
        <w:rFonts w:ascii="微软雅黑" w:eastAsia="微软雅黑" w:hAnsi="微软雅黑" w:cs="微软雅黑"/>
        <w:sz w:val="24"/>
      </w:rPr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513490345" o:spid="_x0000_s2049" type="#_x0000_t75" style="position:absolute;margin-left:0;margin-top:0;width:317.5pt;height:314.4pt;z-index:-251658752;mso-position-horizontal:center;mso-position-horizontal-relative:margin;mso-position-vertical:center;mso-position-vertical-relative:margin" o:allowincell="f">
          <v:imagedata r:id="rId1" o:title="IMMOTOR LOGO"/>
          <w10:wrap anchorx="margin" anchory="margin"/>
        </v:shape>
      </w:pict>
    </w:r>
    <w:bookmarkStart w:id="1" w:name="page1"/>
    <w:bookmarkEnd w:id="1"/>
    <w:r w:rsidR="00590AB5">
      <w:rPr>
        <w:rFonts w:ascii="微软雅黑" w:eastAsia="微软雅黑" w:hAnsi="微软雅黑" w:cs="微软雅黑" w:hint="eastAsia"/>
      </w:rPr>
      <w:t xml:space="preserve">深圳易马达科技有限公司                                </w:t>
    </w:r>
    <w:r w:rsidR="00590AB5">
      <w:rPr>
        <w:rFonts w:ascii="微软雅黑" w:eastAsia="微软雅黑" w:hAnsi="微软雅黑" w:cs="微软雅黑"/>
      </w:rPr>
      <w:t xml:space="preserve">       </w:t>
    </w:r>
    <w:r w:rsidR="00590AB5">
      <w:rPr>
        <w:rFonts w:ascii="微软雅黑" w:eastAsia="微软雅黑" w:hAnsi="微软雅黑" w:cs="微软雅黑" w:hint="eastAsia"/>
      </w:rPr>
      <w:t>Copyright © 20</w:t>
    </w:r>
    <w:r w:rsidR="00590AB5">
      <w:rPr>
        <w:rFonts w:ascii="微软雅黑" w:eastAsia="微软雅黑" w:hAnsi="微软雅黑" w:cs="微软雅黑"/>
      </w:rPr>
      <w:t>20</w:t>
    </w:r>
    <w:r w:rsidR="00590AB5">
      <w:rPr>
        <w:rFonts w:ascii="微软雅黑" w:eastAsia="微软雅黑" w:hAnsi="微软雅黑" w:cs="微软雅黑" w:hint="eastAsia"/>
      </w:rPr>
      <w:t xml:space="preserve"> by IMMOTOR   </w:t>
    </w:r>
    <w:r w:rsidR="00590AB5">
      <w:rPr>
        <w:rFonts w:ascii="微软雅黑" w:eastAsia="微软雅黑" w:hAnsi="微软雅黑" w:cs="微软雅黑" w:hint="eastAsia"/>
        <w:sz w:val="24"/>
      </w:rPr>
      <w:t xml:space="preserve">                                       </w:t>
    </w:r>
  </w:p>
  <w:p w:rsidR="00590AB5" w:rsidRDefault="00590AB5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90AB2ACD"/>
    <w:multiLevelType w:val="singleLevel"/>
    <w:tmpl w:val="90AB2ACD"/>
    <w:lvl w:ilvl="0">
      <w:start w:val="1"/>
      <w:numFmt w:val="decimal"/>
      <w:suff w:val="space"/>
      <w:lvlText w:val="%1)"/>
      <w:lvlJc w:val="left"/>
      <w:pPr>
        <w:ind w:left="0" w:firstLine="0"/>
      </w:pPr>
    </w:lvl>
  </w:abstractNum>
  <w:abstractNum w:abstractNumId="1" w15:restartNumberingAfterBreak="0">
    <w:nsid w:val="C0CBEF7C"/>
    <w:multiLevelType w:val="multilevel"/>
    <w:tmpl w:val="93047D4A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start w:val="1"/>
      <w:numFmt w:val="decimal"/>
      <w:isLgl/>
      <w:lvlText w:val="%1.%2"/>
      <w:lvlJc w:val="left"/>
      <w:pPr>
        <w:ind w:left="720" w:hanging="720"/>
      </w:pPr>
    </w:lvl>
    <w:lvl w:ilvl="2">
      <w:start w:val="1"/>
      <w:numFmt w:val="decimal"/>
      <w:isLgl/>
      <w:lvlText w:val="%1.%2.%3"/>
      <w:lvlJc w:val="left"/>
      <w:pPr>
        <w:ind w:left="720" w:hanging="720"/>
      </w:pPr>
    </w:lvl>
    <w:lvl w:ilvl="3">
      <w:start w:val="1"/>
      <w:numFmt w:val="decimal"/>
      <w:isLgl/>
      <w:lvlText w:val="%1.%2.%3.%4"/>
      <w:lvlJc w:val="left"/>
      <w:pPr>
        <w:ind w:left="1080" w:hanging="1080"/>
      </w:pPr>
    </w:lvl>
    <w:lvl w:ilvl="4">
      <w:start w:val="1"/>
      <w:numFmt w:val="decimal"/>
      <w:isLgl/>
      <w:lvlText w:val="%1.%2.%3.%4.%5"/>
      <w:lvlJc w:val="left"/>
      <w:pPr>
        <w:ind w:left="1440" w:hanging="1440"/>
      </w:pPr>
    </w:lvl>
    <w:lvl w:ilvl="5">
      <w:start w:val="1"/>
      <w:numFmt w:val="decimal"/>
      <w:isLgl/>
      <w:lvlText w:val="%1.%2.%3.%4.%5.%6"/>
      <w:lvlJc w:val="left"/>
      <w:pPr>
        <w:ind w:left="1440" w:hanging="1440"/>
      </w:pPr>
    </w:lvl>
    <w:lvl w:ilvl="6">
      <w:start w:val="1"/>
      <w:numFmt w:val="decimal"/>
      <w:isLgl/>
      <w:lvlText w:val="%1.%2.%3.%4.%5.%6.%7"/>
      <w:lvlJc w:val="left"/>
      <w:pPr>
        <w:ind w:left="1800" w:hanging="1800"/>
      </w:p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</w:lvl>
  </w:abstractNum>
  <w:abstractNum w:abstractNumId="2" w15:restartNumberingAfterBreak="0">
    <w:nsid w:val="01F714A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3724EF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05890257"/>
    <w:multiLevelType w:val="hybridMultilevel"/>
    <w:tmpl w:val="0236540E"/>
    <w:lvl w:ilvl="0" w:tplc="EBCEF5E8">
      <w:start w:val="1"/>
      <w:numFmt w:val="decimal"/>
      <w:suff w:val="space"/>
      <w:lvlText w:val="REQ 3.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75E4683"/>
    <w:multiLevelType w:val="hybridMultilevel"/>
    <w:tmpl w:val="890E53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09BE64A8"/>
    <w:multiLevelType w:val="multilevel"/>
    <w:tmpl w:val="0E7E45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0B265F4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 w15:restartNumberingAfterBreak="0">
    <w:nsid w:val="107F0739"/>
    <w:multiLevelType w:val="multilevel"/>
    <w:tmpl w:val="107F0739"/>
    <w:lvl w:ilvl="0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" w15:restartNumberingAfterBreak="0">
    <w:nsid w:val="17570D2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193B315C"/>
    <w:multiLevelType w:val="hybridMultilevel"/>
    <w:tmpl w:val="B25E3BC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B082594"/>
    <w:multiLevelType w:val="hybridMultilevel"/>
    <w:tmpl w:val="AC92D14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D541D9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2FE067C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31EB433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 w15:restartNumberingAfterBreak="0">
    <w:nsid w:val="329E17D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3448704F"/>
    <w:multiLevelType w:val="multilevel"/>
    <w:tmpl w:val="ADA073A8"/>
    <w:lvl w:ilvl="0">
      <w:start w:val="1"/>
      <w:numFmt w:val="decimal"/>
      <w:lvlText w:val="%1)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 w15:restartNumberingAfterBreak="0">
    <w:nsid w:val="38EA179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 w15:restartNumberingAfterBreak="0">
    <w:nsid w:val="3EA74625"/>
    <w:multiLevelType w:val="hybridMultilevel"/>
    <w:tmpl w:val="8CA290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4138377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 w15:restartNumberingAfterBreak="0">
    <w:nsid w:val="420E50E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 w15:restartNumberingAfterBreak="0">
    <w:nsid w:val="49684D71"/>
    <w:multiLevelType w:val="multilevel"/>
    <w:tmpl w:val="EF10FD5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2" w15:restartNumberingAfterBreak="0">
    <w:nsid w:val="50EC37B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 w15:restartNumberingAfterBreak="0">
    <w:nsid w:val="51544AD3"/>
    <w:multiLevelType w:val="hybridMultilevel"/>
    <w:tmpl w:val="635E92F2"/>
    <w:lvl w:ilvl="0" w:tplc="E1F6402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51C5F60"/>
    <w:multiLevelType w:val="hybridMultilevel"/>
    <w:tmpl w:val="94E6D154"/>
    <w:lvl w:ilvl="0" w:tplc="6C24342A">
      <w:start w:val="1"/>
      <w:numFmt w:val="decimal"/>
      <w:lvlText w:val="REG 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6DD2E42"/>
    <w:multiLevelType w:val="hybridMultilevel"/>
    <w:tmpl w:val="2252F2D8"/>
    <w:lvl w:ilvl="0" w:tplc="0340245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A6178F8"/>
    <w:multiLevelType w:val="multilevel"/>
    <w:tmpl w:val="0E7E45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7" w15:restartNumberingAfterBreak="0">
    <w:nsid w:val="5FDE0FB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8" w15:restartNumberingAfterBreak="0">
    <w:nsid w:val="5FE775A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9" w15:restartNumberingAfterBreak="0">
    <w:nsid w:val="61722C6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0" w15:restartNumberingAfterBreak="0">
    <w:nsid w:val="691769F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1" w15:restartNumberingAfterBreak="0">
    <w:nsid w:val="6A8C5CE2"/>
    <w:multiLevelType w:val="hybridMultilevel"/>
    <w:tmpl w:val="46164A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C1F36D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3" w15:restartNumberingAfterBreak="0">
    <w:nsid w:val="71214D1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4" w15:restartNumberingAfterBreak="0">
    <w:nsid w:val="72AD23B6"/>
    <w:multiLevelType w:val="hybridMultilevel"/>
    <w:tmpl w:val="635E92F2"/>
    <w:lvl w:ilvl="0" w:tplc="E1F6402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C6D2F64"/>
    <w:multiLevelType w:val="multilevel"/>
    <w:tmpl w:val="B52E5006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6" w15:restartNumberingAfterBreak="0">
    <w:nsid w:val="7CAA53BA"/>
    <w:multiLevelType w:val="multilevel"/>
    <w:tmpl w:val="EF10FD5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7" w15:restartNumberingAfterBreak="0">
    <w:nsid w:val="7D144D0B"/>
    <w:multiLevelType w:val="multilevel"/>
    <w:tmpl w:val="0E7E45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7"/>
  </w:num>
  <w:num w:numId="3">
    <w:abstractNumId w:val="8"/>
  </w:num>
  <w:num w:numId="4">
    <w:abstractNumId w:val="0"/>
    <w:lvlOverride w:ilvl="0">
      <w:startOverride w:val="1"/>
    </w:lvlOverride>
  </w:num>
  <w:num w:numId="5">
    <w:abstractNumId w:val="32"/>
  </w:num>
  <w:num w:numId="6">
    <w:abstractNumId w:val="9"/>
  </w:num>
  <w:num w:numId="7">
    <w:abstractNumId w:val="23"/>
  </w:num>
  <w:num w:numId="8">
    <w:abstractNumId w:val="34"/>
  </w:num>
  <w:num w:numId="9">
    <w:abstractNumId w:val="27"/>
  </w:num>
  <w:num w:numId="10">
    <w:abstractNumId w:val="29"/>
  </w:num>
  <w:num w:numId="11">
    <w:abstractNumId w:val="5"/>
  </w:num>
  <w:num w:numId="12">
    <w:abstractNumId w:val="35"/>
  </w:num>
  <w:num w:numId="13">
    <w:abstractNumId w:val="21"/>
  </w:num>
  <w:num w:numId="14">
    <w:abstractNumId w:val="33"/>
  </w:num>
  <w:num w:numId="15">
    <w:abstractNumId w:val="28"/>
  </w:num>
  <w:num w:numId="16">
    <w:abstractNumId w:val="18"/>
  </w:num>
  <w:num w:numId="17">
    <w:abstractNumId w:val="31"/>
  </w:num>
  <w:num w:numId="18">
    <w:abstractNumId w:val="12"/>
  </w:num>
  <w:num w:numId="19">
    <w:abstractNumId w:val="25"/>
  </w:num>
  <w:num w:numId="20">
    <w:abstractNumId w:val="11"/>
  </w:num>
  <w:num w:numId="21">
    <w:abstractNumId w:val="19"/>
  </w:num>
  <w:num w:numId="22">
    <w:abstractNumId w:val="15"/>
  </w:num>
  <w:num w:numId="23">
    <w:abstractNumId w:val="26"/>
  </w:num>
  <w:num w:numId="24">
    <w:abstractNumId w:val="6"/>
  </w:num>
  <w:num w:numId="25">
    <w:abstractNumId w:val="37"/>
  </w:num>
  <w:num w:numId="26">
    <w:abstractNumId w:val="14"/>
  </w:num>
  <w:num w:numId="27">
    <w:abstractNumId w:val="3"/>
  </w:num>
  <w:num w:numId="28">
    <w:abstractNumId w:val="13"/>
  </w:num>
  <w:num w:numId="29">
    <w:abstractNumId w:val="10"/>
  </w:num>
  <w:num w:numId="30">
    <w:abstractNumId w:val="16"/>
  </w:num>
  <w:num w:numId="31">
    <w:abstractNumId w:val="21"/>
    <w:lvlOverride w:ilvl="0">
      <w:lvl w:ilvl="0">
        <w:start w:val="1"/>
        <w:numFmt w:val="decimal"/>
        <w:lvlText w:val="%1.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567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REQ %1.%2.%3."/>
        <w:lvlJc w:val="left"/>
        <w:pPr>
          <w:ind w:left="709" w:hanging="709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851" w:hanging="851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992" w:hanging="992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134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1276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1418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1559" w:hanging="1559"/>
        </w:pPr>
        <w:rPr>
          <w:rFonts w:hint="eastAsia"/>
        </w:rPr>
      </w:lvl>
    </w:lvlOverride>
  </w:num>
  <w:num w:numId="32">
    <w:abstractNumId w:val="36"/>
  </w:num>
  <w:num w:numId="33">
    <w:abstractNumId w:val="24"/>
  </w:num>
  <w:num w:numId="34">
    <w:abstractNumId w:val="4"/>
  </w:num>
  <w:num w:numId="35">
    <w:abstractNumId w:val="2"/>
  </w:num>
  <w:num w:numId="36">
    <w:abstractNumId w:val="22"/>
  </w:num>
  <w:num w:numId="37">
    <w:abstractNumId w:val="20"/>
  </w:num>
  <w:num w:numId="38">
    <w:abstractNumId w:val="7"/>
  </w:num>
  <w:num w:numId="39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2448"/>
    <w:rsid w:val="00001344"/>
    <w:rsid w:val="000062C7"/>
    <w:rsid w:val="00012582"/>
    <w:rsid w:val="00012AC7"/>
    <w:rsid w:val="000168BA"/>
    <w:rsid w:val="000203A2"/>
    <w:rsid w:val="000261BA"/>
    <w:rsid w:val="00033836"/>
    <w:rsid w:val="000470A0"/>
    <w:rsid w:val="00050782"/>
    <w:rsid w:val="00051C9D"/>
    <w:rsid w:val="000557EE"/>
    <w:rsid w:val="00055BA1"/>
    <w:rsid w:val="00061CEF"/>
    <w:rsid w:val="00062AC8"/>
    <w:rsid w:val="00067071"/>
    <w:rsid w:val="00067E8E"/>
    <w:rsid w:val="00072976"/>
    <w:rsid w:val="000756F7"/>
    <w:rsid w:val="00076E5D"/>
    <w:rsid w:val="00091420"/>
    <w:rsid w:val="000A74AA"/>
    <w:rsid w:val="000A7D5D"/>
    <w:rsid w:val="000B563E"/>
    <w:rsid w:val="000B722E"/>
    <w:rsid w:val="000C2AF0"/>
    <w:rsid w:val="000C317F"/>
    <w:rsid w:val="000D2A92"/>
    <w:rsid w:val="000D3EDB"/>
    <w:rsid w:val="000D508E"/>
    <w:rsid w:val="000D74CD"/>
    <w:rsid w:val="000E12D6"/>
    <w:rsid w:val="000F178E"/>
    <w:rsid w:val="00101D03"/>
    <w:rsid w:val="001124CC"/>
    <w:rsid w:val="001151D0"/>
    <w:rsid w:val="001263C8"/>
    <w:rsid w:val="00130ED6"/>
    <w:rsid w:val="00135B49"/>
    <w:rsid w:val="00144F30"/>
    <w:rsid w:val="001479D0"/>
    <w:rsid w:val="00151B1F"/>
    <w:rsid w:val="00152208"/>
    <w:rsid w:val="00153BDD"/>
    <w:rsid w:val="00155831"/>
    <w:rsid w:val="00165B20"/>
    <w:rsid w:val="0016699E"/>
    <w:rsid w:val="00166D41"/>
    <w:rsid w:val="00171EB5"/>
    <w:rsid w:val="00174F17"/>
    <w:rsid w:val="00180591"/>
    <w:rsid w:val="00181DDD"/>
    <w:rsid w:val="00184F53"/>
    <w:rsid w:val="001875C4"/>
    <w:rsid w:val="001932FC"/>
    <w:rsid w:val="00194D38"/>
    <w:rsid w:val="001A3EEF"/>
    <w:rsid w:val="001A5416"/>
    <w:rsid w:val="001A6FDC"/>
    <w:rsid w:val="001B76ED"/>
    <w:rsid w:val="001C47D6"/>
    <w:rsid w:val="001C5BB2"/>
    <w:rsid w:val="001D5297"/>
    <w:rsid w:val="001D5C3A"/>
    <w:rsid w:val="001D63AB"/>
    <w:rsid w:val="001D6B66"/>
    <w:rsid w:val="001F53D9"/>
    <w:rsid w:val="001F7A70"/>
    <w:rsid w:val="001F7DDD"/>
    <w:rsid w:val="00216623"/>
    <w:rsid w:val="002246EC"/>
    <w:rsid w:val="00227BA1"/>
    <w:rsid w:val="00227EC9"/>
    <w:rsid w:val="002329FC"/>
    <w:rsid w:val="0023475E"/>
    <w:rsid w:val="00236C75"/>
    <w:rsid w:val="002437B7"/>
    <w:rsid w:val="00243CBB"/>
    <w:rsid w:val="002471DB"/>
    <w:rsid w:val="0025348F"/>
    <w:rsid w:val="002565C0"/>
    <w:rsid w:val="00262E22"/>
    <w:rsid w:val="00265229"/>
    <w:rsid w:val="00276185"/>
    <w:rsid w:val="00276FF1"/>
    <w:rsid w:val="00285B27"/>
    <w:rsid w:val="002973E4"/>
    <w:rsid w:val="002A09E4"/>
    <w:rsid w:val="002B53E5"/>
    <w:rsid w:val="002B7532"/>
    <w:rsid w:val="002C4F60"/>
    <w:rsid w:val="002C55B9"/>
    <w:rsid w:val="002C6983"/>
    <w:rsid w:val="002C6B49"/>
    <w:rsid w:val="002D4101"/>
    <w:rsid w:val="002F00BA"/>
    <w:rsid w:val="002F1D0F"/>
    <w:rsid w:val="002F2030"/>
    <w:rsid w:val="002F466E"/>
    <w:rsid w:val="002F51AA"/>
    <w:rsid w:val="00303FC7"/>
    <w:rsid w:val="003069B9"/>
    <w:rsid w:val="0032289B"/>
    <w:rsid w:val="00325452"/>
    <w:rsid w:val="003373C5"/>
    <w:rsid w:val="003439D6"/>
    <w:rsid w:val="003460C3"/>
    <w:rsid w:val="00346A5B"/>
    <w:rsid w:val="00355357"/>
    <w:rsid w:val="003633A1"/>
    <w:rsid w:val="00364389"/>
    <w:rsid w:val="00364EEE"/>
    <w:rsid w:val="003731B9"/>
    <w:rsid w:val="003738FA"/>
    <w:rsid w:val="00374F80"/>
    <w:rsid w:val="00375594"/>
    <w:rsid w:val="00377C19"/>
    <w:rsid w:val="00395958"/>
    <w:rsid w:val="003A1D98"/>
    <w:rsid w:val="003A3DD0"/>
    <w:rsid w:val="003A7D99"/>
    <w:rsid w:val="003B00F9"/>
    <w:rsid w:val="003B2D4B"/>
    <w:rsid w:val="003C22E3"/>
    <w:rsid w:val="003C3205"/>
    <w:rsid w:val="003D4093"/>
    <w:rsid w:val="003D551F"/>
    <w:rsid w:val="003E3EBE"/>
    <w:rsid w:val="003F06DE"/>
    <w:rsid w:val="003F2010"/>
    <w:rsid w:val="003F2B34"/>
    <w:rsid w:val="003F4BB0"/>
    <w:rsid w:val="003F7541"/>
    <w:rsid w:val="00407105"/>
    <w:rsid w:val="00412F3E"/>
    <w:rsid w:val="004210E7"/>
    <w:rsid w:val="00421D5B"/>
    <w:rsid w:val="0042765C"/>
    <w:rsid w:val="0044223E"/>
    <w:rsid w:val="00464609"/>
    <w:rsid w:val="00465504"/>
    <w:rsid w:val="00467DC1"/>
    <w:rsid w:val="004723B2"/>
    <w:rsid w:val="00484DE7"/>
    <w:rsid w:val="004863FB"/>
    <w:rsid w:val="00491991"/>
    <w:rsid w:val="004A1EA7"/>
    <w:rsid w:val="004A4045"/>
    <w:rsid w:val="004A41B8"/>
    <w:rsid w:val="004A6BBF"/>
    <w:rsid w:val="004B1127"/>
    <w:rsid w:val="004B140C"/>
    <w:rsid w:val="004C1BAF"/>
    <w:rsid w:val="004C2BEA"/>
    <w:rsid w:val="004D011D"/>
    <w:rsid w:val="004D5A49"/>
    <w:rsid w:val="004D6001"/>
    <w:rsid w:val="004E0E35"/>
    <w:rsid w:val="004E2418"/>
    <w:rsid w:val="004E2A14"/>
    <w:rsid w:val="004F3B5A"/>
    <w:rsid w:val="004F521C"/>
    <w:rsid w:val="0050003B"/>
    <w:rsid w:val="00500F0A"/>
    <w:rsid w:val="005019DD"/>
    <w:rsid w:val="00501BCD"/>
    <w:rsid w:val="00503C63"/>
    <w:rsid w:val="00505E2E"/>
    <w:rsid w:val="0051089A"/>
    <w:rsid w:val="00522E50"/>
    <w:rsid w:val="005246CD"/>
    <w:rsid w:val="00526CC1"/>
    <w:rsid w:val="005371D1"/>
    <w:rsid w:val="0054286A"/>
    <w:rsid w:val="00543A52"/>
    <w:rsid w:val="005445A5"/>
    <w:rsid w:val="00546682"/>
    <w:rsid w:val="0054754A"/>
    <w:rsid w:val="005516CC"/>
    <w:rsid w:val="00551FC8"/>
    <w:rsid w:val="00552EE3"/>
    <w:rsid w:val="0056003C"/>
    <w:rsid w:val="005622B5"/>
    <w:rsid w:val="00562A84"/>
    <w:rsid w:val="005726C4"/>
    <w:rsid w:val="00590AB5"/>
    <w:rsid w:val="005953DA"/>
    <w:rsid w:val="005A365E"/>
    <w:rsid w:val="005B326C"/>
    <w:rsid w:val="005C5FB0"/>
    <w:rsid w:val="005D142B"/>
    <w:rsid w:val="005E16A1"/>
    <w:rsid w:val="005E33C9"/>
    <w:rsid w:val="005F3B44"/>
    <w:rsid w:val="005F49CA"/>
    <w:rsid w:val="005F7BA9"/>
    <w:rsid w:val="0060059E"/>
    <w:rsid w:val="00600A3D"/>
    <w:rsid w:val="006110F0"/>
    <w:rsid w:val="006148A6"/>
    <w:rsid w:val="00615357"/>
    <w:rsid w:val="00621ACD"/>
    <w:rsid w:val="006226E5"/>
    <w:rsid w:val="00627B71"/>
    <w:rsid w:val="00634963"/>
    <w:rsid w:val="0063690E"/>
    <w:rsid w:val="00637BD5"/>
    <w:rsid w:val="006400C1"/>
    <w:rsid w:val="00666239"/>
    <w:rsid w:val="006748A6"/>
    <w:rsid w:val="00683745"/>
    <w:rsid w:val="00690F3C"/>
    <w:rsid w:val="00692528"/>
    <w:rsid w:val="00693775"/>
    <w:rsid w:val="00697841"/>
    <w:rsid w:val="006A5E37"/>
    <w:rsid w:val="006B0826"/>
    <w:rsid w:val="006B08C0"/>
    <w:rsid w:val="006B3909"/>
    <w:rsid w:val="006B549A"/>
    <w:rsid w:val="006B73B9"/>
    <w:rsid w:val="006C1A31"/>
    <w:rsid w:val="006C53B4"/>
    <w:rsid w:val="006D0786"/>
    <w:rsid w:val="006D2462"/>
    <w:rsid w:val="006D413D"/>
    <w:rsid w:val="006E1164"/>
    <w:rsid w:val="006E12EB"/>
    <w:rsid w:val="006E74F9"/>
    <w:rsid w:val="006F2E4C"/>
    <w:rsid w:val="006F63BD"/>
    <w:rsid w:val="006F71C9"/>
    <w:rsid w:val="00706F4E"/>
    <w:rsid w:val="00721D11"/>
    <w:rsid w:val="00731505"/>
    <w:rsid w:val="0074504D"/>
    <w:rsid w:val="007501D7"/>
    <w:rsid w:val="00751FCD"/>
    <w:rsid w:val="00752A84"/>
    <w:rsid w:val="00756668"/>
    <w:rsid w:val="0076307D"/>
    <w:rsid w:val="007636EB"/>
    <w:rsid w:val="00765923"/>
    <w:rsid w:val="00767227"/>
    <w:rsid w:val="00767D39"/>
    <w:rsid w:val="00773034"/>
    <w:rsid w:val="007836E2"/>
    <w:rsid w:val="00785410"/>
    <w:rsid w:val="00785D64"/>
    <w:rsid w:val="00786B30"/>
    <w:rsid w:val="0079030A"/>
    <w:rsid w:val="00790A99"/>
    <w:rsid w:val="007962B5"/>
    <w:rsid w:val="0079686A"/>
    <w:rsid w:val="00797E5D"/>
    <w:rsid w:val="007A4BEC"/>
    <w:rsid w:val="007B1D97"/>
    <w:rsid w:val="007C0860"/>
    <w:rsid w:val="007C2D74"/>
    <w:rsid w:val="007C61AB"/>
    <w:rsid w:val="007D2B4C"/>
    <w:rsid w:val="007D580E"/>
    <w:rsid w:val="007D6779"/>
    <w:rsid w:val="007E45C5"/>
    <w:rsid w:val="007E47DE"/>
    <w:rsid w:val="007E4E58"/>
    <w:rsid w:val="007F40F7"/>
    <w:rsid w:val="0080374C"/>
    <w:rsid w:val="00804E2F"/>
    <w:rsid w:val="00807BAF"/>
    <w:rsid w:val="0081142F"/>
    <w:rsid w:val="008142F6"/>
    <w:rsid w:val="00817232"/>
    <w:rsid w:val="00825B20"/>
    <w:rsid w:val="00834DDC"/>
    <w:rsid w:val="00835FD6"/>
    <w:rsid w:val="008406CF"/>
    <w:rsid w:val="00850B9C"/>
    <w:rsid w:val="00853DBD"/>
    <w:rsid w:val="00864880"/>
    <w:rsid w:val="00865D97"/>
    <w:rsid w:val="008670A9"/>
    <w:rsid w:val="00870313"/>
    <w:rsid w:val="00871E9D"/>
    <w:rsid w:val="00881A6A"/>
    <w:rsid w:val="00884F40"/>
    <w:rsid w:val="00885E0A"/>
    <w:rsid w:val="00887E9F"/>
    <w:rsid w:val="008A2477"/>
    <w:rsid w:val="008A3060"/>
    <w:rsid w:val="008A5C30"/>
    <w:rsid w:val="008B0E55"/>
    <w:rsid w:val="008C7015"/>
    <w:rsid w:val="008D312C"/>
    <w:rsid w:val="008D3190"/>
    <w:rsid w:val="008D4B5A"/>
    <w:rsid w:val="008D6F8B"/>
    <w:rsid w:val="008D79F6"/>
    <w:rsid w:val="008E084E"/>
    <w:rsid w:val="008E6D45"/>
    <w:rsid w:val="008F3BC9"/>
    <w:rsid w:val="008F7752"/>
    <w:rsid w:val="00901560"/>
    <w:rsid w:val="009025C1"/>
    <w:rsid w:val="0090265C"/>
    <w:rsid w:val="00902736"/>
    <w:rsid w:val="009060C1"/>
    <w:rsid w:val="00906423"/>
    <w:rsid w:val="00910D16"/>
    <w:rsid w:val="00910D52"/>
    <w:rsid w:val="00911410"/>
    <w:rsid w:val="009165CD"/>
    <w:rsid w:val="00920166"/>
    <w:rsid w:val="00921CAE"/>
    <w:rsid w:val="00924C0C"/>
    <w:rsid w:val="00926C9D"/>
    <w:rsid w:val="00927997"/>
    <w:rsid w:val="0093352F"/>
    <w:rsid w:val="009423DD"/>
    <w:rsid w:val="00942AB4"/>
    <w:rsid w:val="00947D02"/>
    <w:rsid w:val="009509A6"/>
    <w:rsid w:val="009527D8"/>
    <w:rsid w:val="00954BEC"/>
    <w:rsid w:val="009607D3"/>
    <w:rsid w:val="00970B3B"/>
    <w:rsid w:val="00984EFA"/>
    <w:rsid w:val="009945A7"/>
    <w:rsid w:val="00996F22"/>
    <w:rsid w:val="0099756A"/>
    <w:rsid w:val="009A40B0"/>
    <w:rsid w:val="009A582C"/>
    <w:rsid w:val="009A5CA7"/>
    <w:rsid w:val="009B245F"/>
    <w:rsid w:val="009B32D6"/>
    <w:rsid w:val="009B547E"/>
    <w:rsid w:val="009B5FAB"/>
    <w:rsid w:val="009B67AB"/>
    <w:rsid w:val="009B6A43"/>
    <w:rsid w:val="009C1294"/>
    <w:rsid w:val="009C7A20"/>
    <w:rsid w:val="009D1BE6"/>
    <w:rsid w:val="009D5BAF"/>
    <w:rsid w:val="009F0069"/>
    <w:rsid w:val="009F34ED"/>
    <w:rsid w:val="00A022BA"/>
    <w:rsid w:val="00A03B01"/>
    <w:rsid w:val="00A07AD4"/>
    <w:rsid w:val="00A07FC1"/>
    <w:rsid w:val="00A16FF9"/>
    <w:rsid w:val="00A21F73"/>
    <w:rsid w:val="00A30BD2"/>
    <w:rsid w:val="00A32448"/>
    <w:rsid w:val="00A3464E"/>
    <w:rsid w:val="00A407A5"/>
    <w:rsid w:val="00A44C21"/>
    <w:rsid w:val="00A5195A"/>
    <w:rsid w:val="00A63734"/>
    <w:rsid w:val="00A757D7"/>
    <w:rsid w:val="00A76D99"/>
    <w:rsid w:val="00A821BA"/>
    <w:rsid w:val="00A85E6F"/>
    <w:rsid w:val="00A870FA"/>
    <w:rsid w:val="00A91850"/>
    <w:rsid w:val="00AA1938"/>
    <w:rsid w:val="00AA1CBD"/>
    <w:rsid w:val="00AA3E1C"/>
    <w:rsid w:val="00AC2A81"/>
    <w:rsid w:val="00AC582F"/>
    <w:rsid w:val="00AD7A67"/>
    <w:rsid w:val="00AF0519"/>
    <w:rsid w:val="00AF160B"/>
    <w:rsid w:val="00B066ED"/>
    <w:rsid w:val="00B07A6A"/>
    <w:rsid w:val="00B14C90"/>
    <w:rsid w:val="00B15DF8"/>
    <w:rsid w:val="00B21440"/>
    <w:rsid w:val="00B2219F"/>
    <w:rsid w:val="00B22897"/>
    <w:rsid w:val="00B30B6A"/>
    <w:rsid w:val="00B33A7E"/>
    <w:rsid w:val="00B37007"/>
    <w:rsid w:val="00B41CB8"/>
    <w:rsid w:val="00B434FF"/>
    <w:rsid w:val="00B4773F"/>
    <w:rsid w:val="00B47C0B"/>
    <w:rsid w:val="00B47D89"/>
    <w:rsid w:val="00B5027A"/>
    <w:rsid w:val="00B5088D"/>
    <w:rsid w:val="00B50D79"/>
    <w:rsid w:val="00B53606"/>
    <w:rsid w:val="00B57BFD"/>
    <w:rsid w:val="00B70822"/>
    <w:rsid w:val="00B7323D"/>
    <w:rsid w:val="00B82C1F"/>
    <w:rsid w:val="00B84542"/>
    <w:rsid w:val="00B86D85"/>
    <w:rsid w:val="00B94F04"/>
    <w:rsid w:val="00B97A0A"/>
    <w:rsid w:val="00BB3C6C"/>
    <w:rsid w:val="00BC35A5"/>
    <w:rsid w:val="00BD3CD9"/>
    <w:rsid w:val="00BE1A56"/>
    <w:rsid w:val="00BE65F2"/>
    <w:rsid w:val="00BF1252"/>
    <w:rsid w:val="00BF3643"/>
    <w:rsid w:val="00BF4215"/>
    <w:rsid w:val="00BF5C8A"/>
    <w:rsid w:val="00BF6F0B"/>
    <w:rsid w:val="00C0184E"/>
    <w:rsid w:val="00C04962"/>
    <w:rsid w:val="00C05B92"/>
    <w:rsid w:val="00C14F12"/>
    <w:rsid w:val="00C15EE4"/>
    <w:rsid w:val="00C2090A"/>
    <w:rsid w:val="00C3345F"/>
    <w:rsid w:val="00C34A33"/>
    <w:rsid w:val="00C53954"/>
    <w:rsid w:val="00C60E42"/>
    <w:rsid w:val="00C62FC8"/>
    <w:rsid w:val="00C63366"/>
    <w:rsid w:val="00C7554C"/>
    <w:rsid w:val="00C81783"/>
    <w:rsid w:val="00C86FF1"/>
    <w:rsid w:val="00C91A7D"/>
    <w:rsid w:val="00C94761"/>
    <w:rsid w:val="00CA0BE7"/>
    <w:rsid w:val="00CA25FD"/>
    <w:rsid w:val="00CA62E2"/>
    <w:rsid w:val="00CB3262"/>
    <w:rsid w:val="00CB422D"/>
    <w:rsid w:val="00CB7034"/>
    <w:rsid w:val="00CC4CE9"/>
    <w:rsid w:val="00CC5CEF"/>
    <w:rsid w:val="00CC6913"/>
    <w:rsid w:val="00CD1F62"/>
    <w:rsid w:val="00CD2BE4"/>
    <w:rsid w:val="00CF56F2"/>
    <w:rsid w:val="00CF688E"/>
    <w:rsid w:val="00D03088"/>
    <w:rsid w:val="00D03626"/>
    <w:rsid w:val="00D23892"/>
    <w:rsid w:val="00D36E73"/>
    <w:rsid w:val="00D4286B"/>
    <w:rsid w:val="00D463AC"/>
    <w:rsid w:val="00D47BF0"/>
    <w:rsid w:val="00D5648C"/>
    <w:rsid w:val="00D60304"/>
    <w:rsid w:val="00D660C5"/>
    <w:rsid w:val="00D67327"/>
    <w:rsid w:val="00DA4A14"/>
    <w:rsid w:val="00DA5CE5"/>
    <w:rsid w:val="00DA6D58"/>
    <w:rsid w:val="00DB21FB"/>
    <w:rsid w:val="00DC309D"/>
    <w:rsid w:val="00DD55EB"/>
    <w:rsid w:val="00DD5C60"/>
    <w:rsid w:val="00DD761A"/>
    <w:rsid w:val="00DE0360"/>
    <w:rsid w:val="00DE11B8"/>
    <w:rsid w:val="00DE1724"/>
    <w:rsid w:val="00DE3D6A"/>
    <w:rsid w:val="00DE47AC"/>
    <w:rsid w:val="00DE6903"/>
    <w:rsid w:val="00DE763C"/>
    <w:rsid w:val="00DF1258"/>
    <w:rsid w:val="00E1515C"/>
    <w:rsid w:val="00E154EF"/>
    <w:rsid w:val="00E20C84"/>
    <w:rsid w:val="00E22151"/>
    <w:rsid w:val="00E26AC4"/>
    <w:rsid w:val="00E32EC3"/>
    <w:rsid w:val="00E36884"/>
    <w:rsid w:val="00E45DBA"/>
    <w:rsid w:val="00E47F3B"/>
    <w:rsid w:val="00E51F12"/>
    <w:rsid w:val="00E53FA8"/>
    <w:rsid w:val="00E57D2C"/>
    <w:rsid w:val="00E61A39"/>
    <w:rsid w:val="00E647FA"/>
    <w:rsid w:val="00E67F9F"/>
    <w:rsid w:val="00E76FB6"/>
    <w:rsid w:val="00E77344"/>
    <w:rsid w:val="00E840DA"/>
    <w:rsid w:val="00E84C53"/>
    <w:rsid w:val="00E864E7"/>
    <w:rsid w:val="00E9295F"/>
    <w:rsid w:val="00EA02A6"/>
    <w:rsid w:val="00EA104B"/>
    <w:rsid w:val="00EA1D76"/>
    <w:rsid w:val="00EA24B7"/>
    <w:rsid w:val="00EA24BA"/>
    <w:rsid w:val="00EB1E4B"/>
    <w:rsid w:val="00EB3903"/>
    <w:rsid w:val="00EB7025"/>
    <w:rsid w:val="00EC0F73"/>
    <w:rsid w:val="00EC37C2"/>
    <w:rsid w:val="00EC3D6D"/>
    <w:rsid w:val="00EC58F3"/>
    <w:rsid w:val="00EC6A2B"/>
    <w:rsid w:val="00ED4257"/>
    <w:rsid w:val="00ED5A56"/>
    <w:rsid w:val="00ED74D0"/>
    <w:rsid w:val="00EE0D7C"/>
    <w:rsid w:val="00EE3963"/>
    <w:rsid w:val="00EE7B3F"/>
    <w:rsid w:val="00EF06A6"/>
    <w:rsid w:val="00EF081C"/>
    <w:rsid w:val="00EF6373"/>
    <w:rsid w:val="00EF786E"/>
    <w:rsid w:val="00F004C9"/>
    <w:rsid w:val="00F03AC1"/>
    <w:rsid w:val="00F10E59"/>
    <w:rsid w:val="00F13EF3"/>
    <w:rsid w:val="00F20B83"/>
    <w:rsid w:val="00F20D86"/>
    <w:rsid w:val="00F25A38"/>
    <w:rsid w:val="00F40D7B"/>
    <w:rsid w:val="00F43EB3"/>
    <w:rsid w:val="00F4620C"/>
    <w:rsid w:val="00F53C32"/>
    <w:rsid w:val="00F563D0"/>
    <w:rsid w:val="00F64A23"/>
    <w:rsid w:val="00F65876"/>
    <w:rsid w:val="00F76D08"/>
    <w:rsid w:val="00F76DD6"/>
    <w:rsid w:val="00F76E30"/>
    <w:rsid w:val="00F81733"/>
    <w:rsid w:val="00F92DE5"/>
    <w:rsid w:val="00F95A82"/>
    <w:rsid w:val="00FB6CA5"/>
    <w:rsid w:val="00FB7F9D"/>
    <w:rsid w:val="00FC3878"/>
    <w:rsid w:val="00FC3944"/>
    <w:rsid w:val="00FC52EA"/>
    <w:rsid w:val="00FC6B49"/>
    <w:rsid w:val="00FD62ED"/>
    <w:rsid w:val="00FD641B"/>
    <w:rsid w:val="00FD6C00"/>
    <w:rsid w:val="00FF62BF"/>
    <w:rsid w:val="00FF7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6CDDDBE2"/>
  <w15:chartTrackingRefBased/>
  <w15:docId w15:val="{01BD75B9-C26C-4838-A1E9-677275F3A6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A4BE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F49C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406CF"/>
    <w:pPr>
      <w:keepNext/>
      <w:keepLines/>
      <w:spacing w:before="260" w:after="260" w:line="415" w:lineRule="auto"/>
      <w:outlineLvl w:val="1"/>
    </w:pPr>
    <w:rPr>
      <w:rFonts w:ascii="Cambria" w:eastAsia="宋体" w:hAnsi="Cambria" w:cs="宋体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406CF"/>
    <w:pPr>
      <w:keepNext/>
      <w:keepLines/>
      <w:spacing w:before="260" w:after="260" w:line="415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154E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406CF"/>
    <w:pPr>
      <w:widowControl/>
      <w:tabs>
        <w:tab w:val="left" w:pos="1440"/>
        <w:tab w:val="left" w:pos="4320"/>
      </w:tabs>
      <w:ind w:left="720"/>
      <w:contextualSpacing/>
      <w:jc w:val="left"/>
    </w:pPr>
    <w:rPr>
      <w:rFonts w:ascii="Times New Roman" w:eastAsia="Times New Roman" w:hAnsi="Times New Roman" w:cs="Times New Roman"/>
      <w:kern w:val="0"/>
      <w:sz w:val="24"/>
      <w:szCs w:val="20"/>
      <w:lang w:eastAsia="en-US"/>
    </w:rPr>
  </w:style>
  <w:style w:type="character" w:customStyle="1" w:styleId="20">
    <w:name w:val="标题 2 字符"/>
    <w:basedOn w:val="a0"/>
    <w:link w:val="2"/>
    <w:uiPriority w:val="9"/>
    <w:rsid w:val="008406CF"/>
    <w:rPr>
      <w:rFonts w:ascii="Cambria" w:eastAsia="宋体" w:hAnsi="Cambria" w:cs="宋体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406CF"/>
    <w:rPr>
      <w:rFonts w:ascii="Times New Roman" w:eastAsia="宋体" w:hAnsi="Times New Roman" w:cs="Times New Roman"/>
      <w:b/>
      <w:bCs/>
      <w:sz w:val="32"/>
      <w:szCs w:val="32"/>
    </w:rPr>
  </w:style>
  <w:style w:type="paragraph" w:styleId="a4">
    <w:name w:val="header"/>
    <w:basedOn w:val="a"/>
    <w:link w:val="a5"/>
    <w:unhideWhenUsed/>
    <w:qFormat/>
    <w:rsid w:val="002534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rsid w:val="0025348F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2534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25348F"/>
    <w:rPr>
      <w:sz w:val="18"/>
      <w:szCs w:val="18"/>
    </w:rPr>
  </w:style>
  <w:style w:type="table" w:styleId="a8">
    <w:name w:val="Table Grid"/>
    <w:basedOn w:val="a1"/>
    <w:uiPriority w:val="39"/>
    <w:rsid w:val="0026522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265229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265229"/>
    <w:rPr>
      <w:rFonts w:ascii="TimesNewRomanPSMT" w:hAnsi="TimesNewRomanPS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10">
    <w:name w:val="标题 1 字符"/>
    <w:basedOn w:val="a0"/>
    <w:link w:val="1"/>
    <w:uiPriority w:val="9"/>
    <w:rsid w:val="005F49CA"/>
    <w:rPr>
      <w:b/>
      <w:bCs/>
      <w:kern w:val="44"/>
      <w:sz w:val="44"/>
      <w:szCs w:val="44"/>
    </w:rPr>
  </w:style>
  <w:style w:type="paragraph" w:styleId="a9">
    <w:name w:val="caption"/>
    <w:basedOn w:val="a"/>
    <w:next w:val="a"/>
    <w:uiPriority w:val="35"/>
    <w:unhideWhenUsed/>
    <w:qFormat/>
    <w:rsid w:val="00135B49"/>
    <w:rPr>
      <w:rFonts w:asciiTheme="majorHAnsi" w:eastAsia="黑体" w:hAnsiTheme="majorHAnsi" w:cstheme="majorBidi"/>
      <w:sz w:val="20"/>
      <w:szCs w:val="20"/>
    </w:rPr>
  </w:style>
  <w:style w:type="character" w:customStyle="1" w:styleId="fontstyle31">
    <w:name w:val="fontstyle31"/>
    <w:basedOn w:val="a0"/>
    <w:rsid w:val="00155831"/>
    <w:rPr>
      <w:rFonts w:ascii="TimesNewRomanPSMT" w:hAnsi="TimesNewRomanPS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40">
    <w:name w:val="标题 4 字符"/>
    <w:basedOn w:val="a0"/>
    <w:link w:val="4"/>
    <w:uiPriority w:val="9"/>
    <w:rsid w:val="00E154EF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58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2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97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00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42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69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163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711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6226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060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1634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644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2437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367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51182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229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1432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779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52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526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5305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118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2980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0711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06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5807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2759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938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939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914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145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071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710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88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64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983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9740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10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6184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43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782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2091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570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4872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954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1758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20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734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8667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675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4573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6389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433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180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14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594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56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3862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614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136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284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68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2908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267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920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437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8400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123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8829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4897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8716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256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2531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0061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899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695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778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110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9956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2471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3539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7171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99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572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8969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883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1449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376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42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0807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616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8081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8618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9192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3610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8591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122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1166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79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3429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6472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52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521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1342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278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7961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8237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0967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3635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315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133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0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6664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732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119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346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0921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861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56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1128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630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55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148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2307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6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335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9225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08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905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894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450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63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304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11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626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552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584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7707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8848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639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866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67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388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516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548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92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63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5844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3850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277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768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900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6054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0069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390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800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842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383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826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143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7255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2685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7377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91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09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6970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8761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200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335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1494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1410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6986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603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370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7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8440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949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896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8216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471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579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213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911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5993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67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684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066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4546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3702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09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1884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5428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5777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002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81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9495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0800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6486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998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8008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149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4426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493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033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3312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817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63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65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897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011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28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77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60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170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83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76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76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752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796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57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639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806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883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789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851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720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08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822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525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698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732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475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078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181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47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379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857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8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406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9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73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35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289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697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315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323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05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638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062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112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9099387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03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518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3376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6719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2021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90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8052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267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3693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277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0921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2716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755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70176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362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59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3422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756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6225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7996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4861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7455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45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995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58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4527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5016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17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389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7555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2980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577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4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58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7532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8289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173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3694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18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6549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763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3682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326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23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009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820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296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2459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6126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010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0481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2438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984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4785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77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4287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600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7083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986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910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734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474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869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766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89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953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787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853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1663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908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8541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716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890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527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2472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19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676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5258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1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1127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19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018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8631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83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148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10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848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90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949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6491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407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6521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207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511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694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2920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150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993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50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6958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2449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7634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49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396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396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12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913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0835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9594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138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06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9615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481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33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6665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143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063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070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692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298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078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143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655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781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454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732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98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4189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1584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87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651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1317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435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0640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462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340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9921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3965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721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997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854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3136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570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385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018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6231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371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990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71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7422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805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013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27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1339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95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7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4570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95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027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2317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298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6060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414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659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46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683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9266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2467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7398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6216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814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4201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7822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034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964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221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6717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7121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9167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79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9783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4309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5799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036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2069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442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206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8014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458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2301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77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9209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474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24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5467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90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661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52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945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9709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9822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63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3172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627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991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914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0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6820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549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8773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866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577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282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4428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1482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3175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662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81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89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21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67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060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977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17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864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3206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8447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081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94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1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3366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1410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9301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063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95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291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6409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4984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410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715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009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982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104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8556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926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687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399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324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2798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8855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596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5551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5133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3112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749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20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320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95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7472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1924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465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9285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96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4050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257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905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6467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568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799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54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3636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748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9501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78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265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0466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8503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380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743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41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3623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34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8321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7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898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7547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726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2567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379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99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8364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130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192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811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0292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8995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0915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9960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7299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897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4748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3164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761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21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1870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3439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918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639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234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6972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711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31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211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8988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3071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978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54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6609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9970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84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737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261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4033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1997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1852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1340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014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98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683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342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844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4031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559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97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7793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3681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0897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0176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727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24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149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6540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107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029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730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5364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821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717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6482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6294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5834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743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35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5784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3183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8252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209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9039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2612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631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85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092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857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571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390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137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5634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2089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8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9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9139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093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594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7676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74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8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7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58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75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447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996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693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11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334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1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701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833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545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700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929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258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297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938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321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82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202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729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437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662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616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755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482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20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553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18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962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508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9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93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480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9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7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81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41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140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48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728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262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290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370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725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459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303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545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76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84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840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071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914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27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92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95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80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2051189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715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969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925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06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398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638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090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607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3434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270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2810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634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1247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3190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212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71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882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0118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245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0617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218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719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086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357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441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7035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6192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375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3449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601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177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7864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6008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351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0362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119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771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022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0449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786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257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5786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756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241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4704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7715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8959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3719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9087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8506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26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0291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679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725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1359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422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94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98906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567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460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1180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2527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242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543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054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492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9634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7493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3940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0678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013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3664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6709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600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60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5275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0685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1230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364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3203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722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4995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9897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26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722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11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839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4908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5796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447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569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620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818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738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02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19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244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83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9267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59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81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493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014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494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02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3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7163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751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540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65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5036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770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212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824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089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149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602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3832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657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1856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205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762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819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612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4762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1899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878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5837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91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027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6020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4941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87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5572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472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9533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6062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44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6353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5258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558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3911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9624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417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813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370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223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422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570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197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8449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057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678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017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0392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90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6041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195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2815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374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19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332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9380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519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926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6732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5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4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362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6478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31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905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3607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281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701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4561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09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375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109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0435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541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900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445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3623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253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9889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830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3822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351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4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669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22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0821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826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1868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401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60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92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452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6656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426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0016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5059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4268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825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781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0517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15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3382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6705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98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302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790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917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689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999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418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761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985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951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27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88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527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45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93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699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947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1246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269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584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441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345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6331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088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2606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759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161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773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815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147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60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231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349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437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761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754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3914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33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586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50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028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6509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499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491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961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9550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262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761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9866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4837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597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90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4855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567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2701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0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426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1541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526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846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997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8993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304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780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424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939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3418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65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392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350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0075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108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9160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887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3133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038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66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0224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9836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704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7776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791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0795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8420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826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297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938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208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1943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2318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163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440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68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2054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1429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783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408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24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2244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0554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084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812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5836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56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895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1421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0989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316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0595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138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49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245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5060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2428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2090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3955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5033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68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0697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6094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6239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698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960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42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471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52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385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2942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82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9997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3286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6446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01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4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905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869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6299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744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603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327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9483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606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732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749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530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4026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1378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188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4817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2194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660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6397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06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604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664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166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449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569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665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687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848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5895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437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9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238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787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928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448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10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513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352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854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256770">
          <w:marLeft w:val="21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871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235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49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268978">
          <w:marLeft w:val="3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359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184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46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19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18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0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638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291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094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253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989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856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67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10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547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82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528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640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920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990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871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68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226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360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167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43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986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675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846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191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402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468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968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96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453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95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5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96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143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16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231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419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461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90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626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909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708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142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897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742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876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882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775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184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59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717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881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808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297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656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801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950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643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26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285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357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226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09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009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414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984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01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5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605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892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490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678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018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554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73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570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26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77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14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4678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7854486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6307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0006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9152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91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4226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5906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7980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38908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186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916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908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8878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169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93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838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960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035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317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7987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51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458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14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1417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169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2466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298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918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949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2420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16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702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4724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872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2872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5551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205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957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9818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959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38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2052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304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4960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7725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187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8835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421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690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4730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285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699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889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8899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839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7887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354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478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578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6329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23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2252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604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5989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1492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865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1843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381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125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882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672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9116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4327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0111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424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847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7686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7237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9530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937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6685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30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1162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0328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401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799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149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4836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449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91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1460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932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231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92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684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6176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206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3954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780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28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352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8203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785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79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409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441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596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666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1921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7429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918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270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004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6817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441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6911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843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798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6975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0572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71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100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2475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127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977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727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520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39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5609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5377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060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2141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810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92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0953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9769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08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878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713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10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566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532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843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1040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4296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632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2301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0227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391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8977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710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627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1211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644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9456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799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469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25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071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1667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3796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5584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406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852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88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686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3917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015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5941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450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239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2018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4901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03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82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3906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81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6771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2746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15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917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897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779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717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655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950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3736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84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3019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870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8775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1628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8657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483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0429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3151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9827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81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11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167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716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5083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360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6578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4062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5722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876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1579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2261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305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6355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895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1314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865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1742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8141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1279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5763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9471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386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9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815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10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081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028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5608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6701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4574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6337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254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57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6923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710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002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5680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470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660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784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443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286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728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484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46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31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315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0582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460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5197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26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1226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57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12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105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530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734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113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008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322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37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194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538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57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365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715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0099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2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143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50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1277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33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7354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306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240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8570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050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727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3777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712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8139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7494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6834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975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9428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427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5793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08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9539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0274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48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62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866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6684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4481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222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760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416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33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704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745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192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302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188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2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480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45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711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04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727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433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593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94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903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09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540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11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131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30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86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985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52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99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867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788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78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250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79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93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176AE6-654E-4F39-8067-E42C71AC11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66</TotalTime>
  <Pages>1</Pages>
  <Words>189</Words>
  <Characters>1079</Characters>
  <Application>Microsoft Office Word</Application>
  <DocSecurity>0</DocSecurity>
  <Lines>8</Lines>
  <Paragraphs>2</Paragraphs>
  <ScaleCrop>false</ScaleCrop>
  <Company/>
  <LinksUpToDate>false</LinksUpToDate>
  <CharactersWithSpaces>12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 良军</dc:creator>
  <cp:keywords/>
  <dc:description/>
  <cp:lastModifiedBy>林 良军</cp:lastModifiedBy>
  <cp:revision>464</cp:revision>
  <dcterms:created xsi:type="dcterms:W3CDTF">2020-07-27T07:25:00Z</dcterms:created>
  <dcterms:modified xsi:type="dcterms:W3CDTF">2020-09-09T09:57:00Z</dcterms:modified>
</cp:coreProperties>
</file>